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F7F2B" w:rsidRDefault="009F7F2B" w:rsidP="009F7F2B">
      <w:pPr>
        <w:rPr>
          <w:rFonts w:asciiTheme="majorHAnsi" w:eastAsia="宋体" w:hAnsiTheme="majorHAnsi" w:cstheme="majorBidi"/>
          <w:b/>
          <w:bCs/>
          <w:sz w:val="52"/>
          <w:szCs w:val="52"/>
        </w:rPr>
      </w:pPr>
    </w:p>
    <w:p w:rsidR="009F7F2B" w:rsidRDefault="009F7F2B" w:rsidP="009F7F2B">
      <w:pPr>
        <w:jc w:val="center"/>
      </w:pPr>
    </w:p>
    <w:p w:rsidR="007925D0" w:rsidRPr="007925D0" w:rsidRDefault="007925D0" w:rsidP="009F7F2B">
      <w:pPr>
        <w:jc w:val="center"/>
        <w:rPr>
          <w:rFonts w:asciiTheme="majorEastAsia" w:eastAsiaTheme="majorEastAsia" w:hAnsiTheme="majorEastAsia"/>
          <w:sz w:val="52"/>
          <w:szCs w:val="52"/>
        </w:rPr>
      </w:pPr>
    </w:p>
    <w:p w:rsidR="007925D0" w:rsidRDefault="0014632B" w:rsidP="009F7F2B">
      <w:pPr>
        <w:jc w:val="center"/>
        <w:rPr>
          <w:rFonts w:ascii="微软雅黑" w:eastAsia="微软雅黑" w:hAnsi="微软雅黑"/>
          <w:sz w:val="52"/>
          <w:szCs w:val="52"/>
        </w:rPr>
      </w:pPr>
      <w:r w:rsidRPr="0014632B">
        <w:rPr>
          <w:rFonts w:ascii="微软雅黑" w:eastAsia="微软雅黑" w:hAnsi="微软雅黑" w:hint="eastAsia"/>
          <w:sz w:val="52"/>
          <w:szCs w:val="52"/>
        </w:rPr>
        <w:t>中饮食品集团有限公司</w:t>
      </w:r>
    </w:p>
    <w:p w:rsidR="00CE2BBD" w:rsidRPr="009966A0" w:rsidRDefault="00384BD3" w:rsidP="00CE2BBD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sz w:val="52"/>
          <w:szCs w:val="52"/>
        </w:rPr>
        <w:t>III期</w:t>
      </w:r>
      <w:r w:rsidR="00CE2BBD" w:rsidRPr="009966A0">
        <w:rPr>
          <w:rFonts w:ascii="微软雅黑" w:eastAsia="微软雅黑" w:hAnsi="微软雅黑" w:hint="eastAsia"/>
          <w:sz w:val="52"/>
          <w:szCs w:val="52"/>
        </w:rPr>
        <w:t>协同系统</w:t>
      </w:r>
    </w:p>
    <w:p w:rsidR="00E33BA7" w:rsidRDefault="009E4C70" w:rsidP="005A3711">
      <w:pPr>
        <w:jc w:val="center"/>
        <w:rPr>
          <w:rFonts w:ascii="微软雅黑" w:eastAsia="微软雅黑" w:hAnsi="微软雅黑"/>
          <w:sz w:val="52"/>
          <w:szCs w:val="52"/>
        </w:rPr>
      </w:pPr>
      <w:r>
        <w:rPr>
          <w:rFonts w:ascii="微软雅黑" w:eastAsia="微软雅黑" w:hAnsi="微软雅黑" w:hint="eastAsia"/>
          <w:sz w:val="52"/>
          <w:szCs w:val="52"/>
        </w:rPr>
        <w:t>SAP对接方案</w:t>
      </w:r>
    </w:p>
    <w:p w:rsidR="0099180D" w:rsidRDefault="00E33BA7" w:rsidP="00E33BA7">
      <w:pPr>
        <w:widowControl/>
        <w:jc w:val="left"/>
        <w:rPr>
          <w:rFonts w:ascii="微软雅黑" w:eastAsia="微软雅黑" w:hAnsi="微软雅黑"/>
          <w:sz w:val="52"/>
          <w:szCs w:val="52"/>
        </w:rPr>
      </w:pPr>
      <w:r>
        <w:rPr>
          <w:rFonts w:ascii="微软雅黑" w:eastAsia="微软雅黑" w:hAnsi="微软雅黑"/>
          <w:sz w:val="52"/>
          <w:szCs w:val="52"/>
        </w:rPr>
        <w:br w:type="page"/>
      </w:r>
    </w:p>
    <w:p w:rsidR="00E33BA7" w:rsidRPr="00FE350B" w:rsidRDefault="00E33BA7" w:rsidP="00E33BA7">
      <w:pPr>
        <w:pageBreakBefore/>
        <w:rPr>
          <w:rFonts w:ascii="微软雅黑" w:eastAsia="微软雅黑" w:hAnsi="微软雅黑"/>
          <w:b/>
          <w:bCs/>
          <w:sz w:val="32"/>
          <w:szCs w:val="32"/>
        </w:rPr>
      </w:pPr>
      <w:r w:rsidRPr="00FE350B">
        <w:rPr>
          <w:rFonts w:ascii="微软雅黑" w:eastAsia="微软雅黑" w:hAnsi="微软雅黑" w:hint="eastAsia"/>
          <w:b/>
          <w:bCs/>
          <w:sz w:val="32"/>
          <w:szCs w:val="32"/>
        </w:rPr>
        <w:lastRenderedPageBreak/>
        <w:t>文档控制</w:t>
      </w:r>
    </w:p>
    <w:tbl>
      <w:tblPr>
        <w:tblW w:w="9540" w:type="dxa"/>
        <w:tblInd w:w="108" w:type="dxa"/>
        <w:tblBorders>
          <w:top w:val="single" w:sz="18" w:space="0" w:color="808080"/>
          <w:left w:val="single" w:sz="18" w:space="0" w:color="808080"/>
          <w:bottom w:val="single" w:sz="18" w:space="0" w:color="808080"/>
          <w:right w:val="single" w:sz="18" w:space="0" w:color="808080"/>
          <w:insideH w:val="single" w:sz="2" w:space="0" w:color="808080"/>
          <w:insideV w:val="single" w:sz="2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3348"/>
        <w:gridCol w:w="6192"/>
      </w:tblGrid>
      <w:tr w:rsidR="00E33BA7" w:rsidRPr="00FE350B" w:rsidTr="00455E21">
        <w:tc>
          <w:tcPr>
            <w:tcW w:w="3348" w:type="dxa"/>
            <w:shd w:val="pct10" w:color="auto" w:fill="auto"/>
            <w:vAlign w:val="center"/>
          </w:tcPr>
          <w:p w:rsidR="00E33BA7" w:rsidRPr="00FE350B" w:rsidRDefault="00E33BA7" w:rsidP="00455E21">
            <w:pPr>
              <w:rPr>
                <w:rFonts w:ascii="微软雅黑" w:eastAsia="微软雅黑" w:hAnsi="微软雅黑"/>
                <w:b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b/>
                <w:sz w:val="22"/>
              </w:rPr>
              <w:t>文档名称</w:t>
            </w:r>
          </w:p>
        </w:tc>
        <w:tc>
          <w:tcPr>
            <w:tcW w:w="6192" w:type="dxa"/>
            <w:tcBorders>
              <w:top w:val="single" w:sz="18" w:space="0" w:color="808080"/>
              <w:bottom w:val="single" w:sz="2" w:space="0" w:color="808080"/>
            </w:tcBorders>
            <w:shd w:val="pct10" w:color="auto" w:fill="FFFFFF"/>
            <w:vAlign w:val="center"/>
          </w:tcPr>
          <w:p w:rsidR="00E33BA7" w:rsidRPr="00FE350B" w:rsidRDefault="00E33BA7" w:rsidP="003F092F">
            <w:pPr>
              <w:rPr>
                <w:rFonts w:ascii="微软雅黑" w:eastAsia="微软雅黑" w:hAnsi="微软雅黑"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sz w:val="22"/>
              </w:rPr>
              <w:t>OA项目信息管理</w:t>
            </w:r>
            <w:r w:rsidR="003F092F">
              <w:rPr>
                <w:rFonts w:ascii="微软雅黑" w:eastAsia="微软雅黑" w:hAnsi="微软雅黑" w:hint="eastAsia"/>
                <w:sz w:val="22"/>
              </w:rPr>
              <w:t>I</w:t>
            </w:r>
            <w:r w:rsidR="003F092F">
              <w:rPr>
                <w:rFonts w:ascii="微软雅黑" w:eastAsia="微软雅黑" w:hAnsi="微软雅黑"/>
                <w:sz w:val="22"/>
              </w:rPr>
              <w:t>II</w:t>
            </w:r>
            <w:r w:rsidR="003F092F">
              <w:rPr>
                <w:rFonts w:ascii="微软雅黑" w:eastAsia="微软雅黑" w:hAnsi="微软雅黑" w:hint="eastAsia"/>
                <w:sz w:val="22"/>
              </w:rPr>
              <w:t>期业务</w:t>
            </w:r>
          </w:p>
        </w:tc>
      </w:tr>
      <w:tr w:rsidR="00E33BA7" w:rsidRPr="00FE350B" w:rsidTr="00455E21">
        <w:tc>
          <w:tcPr>
            <w:tcW w:w="3348" w:type="dxa"/>
            <w:shd w:val="pct10" w:color="auto" w:fill="auto"/>
            <w:vAlign w:val="center"/>
          </w:tcPr>
          <w:p w:rsidR="00E33BA7" w:rsidRPr="00FE350B" w:rsidRDefault="00E33BA7" w:rsidP="00455E21">
            <w:pPr>
              <w:rPr>
                <w:rFonts w:ascii="微软雅黑" w:eastAsia="微软雅黑" w:hAnsi="微软雅黑"/>
                <w:b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b/>
                <w:sz w:val="22"/>
              </w:rPr>
              <w:t>文档代码</w:t>
            </w:r>
          </w:p>
        </w:tc>
        <w:tc>
          <w:tcPr>
            <w:tcW w:w="6192" w:type="dxa"/>
            <w:tcBorders>
              <w:top w:val="single" w:sz="2" w:space="0" w:color="808080"/>
              <w:bottom w:val="single" w:sz="2" w:space="0" w:color="808080"/>
            </w:tcBorders>
            <w:shd w:val="pct10" w:color="auto" w:fill="FFFFFF"/>
            <w:vAlign w:val="center"/>
          </w:tcPr>
          <w:p w:rsidR="00636218" w:rsidRPr="00FE350B" w:rsidRDefault="00E33BA7" w:rsidP="00636218">
            <w:pPr>
              <w:rPr>
                <w:rFonts w:ascii="微软雅黑" w:eastAsia="微软雅黑" w:hAnsi="微软雅黑"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sz w:val="22"/>
              </w:rPr>
              <w:t>OA项目_</w:t>
            </w:r>
            <w:r w:rsidR="00636218">
              <w:rPr>
                <w:rFonts w:ascii="微软雅黑" w:eastAsia="微软雅黑" w:hAnsi="微软雅黑" w:hint="eastAsia"/>
                <w:sz w:val="22"/>
              </w:rPr>
              <w:t>S</w:t>
            </w:r>
            <w:r w:rsidR="00636218">
              <w:rPr>
                <w:rFonts w:ascii="微软雅黑" w:eastAsia="微软雅黑" w:hAnsi="微软雅黑"/>
                <w:sz w:val="22"/>
              </w:rPr>
              <w:t>AP</w:t>
            </w:r>
            <w:r w:rsidR="00636218">
              <w:rPr>
                <w:rFonts w:ascii="微软雅黑" w:eastAsia="微软雅黑" w:hAnsi="微软雅黑" w:hint="eastAsia"/>
                <w:sz w:val="22"/>
              </w:rPr>
              <w:t>/</w:t>
            </w:r>
            <w:r w:rsidR="00636218">
              <w:rPr>
                <w:rFonts w:ascii="微软雅黑" w:eastAsia="微软雅黑" w:hAnsi="微软雅黑"/>
                <w:sz w:val="22"/>
              </w:rPr>
              <w:t>OA</w:t>
            </w:r>
            <w:r w:rsidR="00636218">
              <w:rPr>
                <w:rFonts w:ascii="微软雅黑" w:eastAsia="微软雅黑" w:hAnsi="微软雅黑" w:hint="eastAsia"/>
                <w:sz w:val="22"/>
              </w:rPr>
              <w:t>数据对接</w:t>
            </w:r>
          </w:p>
        </w:tc>
      </w:tr>
      <w:tr w:rsidR="00E33BA7" w:rsidRPr="00FE350B" w:rsidTr="00455E21">
        <w:tc>
          <w:tcPr>
            <w:tcW w:w="3348" w:type="dxa"/>
            <w:shd w:val="pct10" w:color="auto" w:fill="auto"/>
            <w:vAlign w:val="center"/>
          </w:tcPr>
          <w:p w:rsidR="00E33BA7" w:rsidRPr="00FE350B" w:rsidRDefault="00E33BA7" w:rsidP="00455E21">
            <w:pPr>
              <w:rPr>
                <w:rFonts w:ascii="微软雅黑" w:eastAsia="微软雅黑" w:hAnsi="微软雅黑"/>
                <w:b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b/>
                <w:sz w:val="22"/>
              </w:rPr>
              <w:t>文档描述</w:t>
            </w:r>
          </w:p>
        </w:tc>
        <w:tc>
          <w:tcPr>
            <w:tcW w:w="6192" w:type="dxa"/>
            <w:tcBorders>
              <w:top w:val="single" w:sz="2" w:space="0" w:color="808080"/>
              <w:bottom w:val="single" w:sz="18" w:space="0" w:color="808080"/>
            </w:tcBorders>
            <w:shd w:val="pct10" w:color="auto" w:fill="FFFFFF"/>
          </w:tcPr>
          <w:p w:rsidR="00E33BA7" w:rsidRPr="00FE350B" w:rsidRDefault="00E33BA7" w:rsidP="00172BA5">
            <w:pPr>
              <w:rPr>
                <w:rFonts w:ascii="微软雅黑" w:eastAsia="微软雅黑" w:hAnsi="微软雅黑"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sz w:val="22"/>
              </w:rPr>
              <w:t>该文档详细描述OA项目针对</w:t>
            </w:r>
            <w:r w:rsidR="00172BA5">
              <w:rPr>
                <w:rFonts w:ascii="微软雅黑" w:eastAsia="微软雅黑" w:hAnsi="微软雅黑" w:hint="eastAsia"/>
                <w:sz w:val="22"/>
              </w:rPr>
              <w:t>信息</w:t>
            </w:r>
            <w:r w:rsidRPr="00FE350B">
              <w:rPr>
                <w:rFonts w:ascii="微软雅黑" w:eastAsia="微软雅黑" w:hAnsi="微软雅黑" w:hint="eastAsia"/>
                <w:sz w:val="22"/>
              </w:rPr>
              <w:t>管理</w:t>
            </w:r>
            <w:r w:rsidRPr="00FE350B">
              <w:rPr>
                <w:rFonts w:ascii="微软雅黑" w:eastAsia="微软雅黑" w:hAnsi="微软雅黑"/>
                <w:sz w:val="22"/>
              </w:rPr>
              <w:t>类</w:t>
            </w:r>
            <w:r w:rsidRPr="00FE350B">
              <w:rPr>
                <w:rFonts w:ascii="微软雅黑" w:eastAsia="微软雅黑" w:hAnsi="微软雅黑" w:hint="eastAsia"/>
                <w:sz w:val="22"/>
              </w:rPr>
              <w:t>调研整理的相关审批流程</w:t>
            </w:r>
          </w:p>
        </w:tc>
      </w:tr>
    </w:tbl>
    <w:p w:rsidR="00E33BA7" w:rsidRPr="00FE350B" w:rsidRDefault="00E33BA7" w:rsidP="00E33BA7">
      <w:pPr>
        <w:rPr>
          <w:rFonts w:ascii="微软雅黑" w:eastAsia="微软雅黑" w:hAnsi="微软雅黑"/>
          <w:b/>
          <w:sz w:val="32"/>
          <w:szCs w:val="32"/>
        </w:rPr>
      </w:pPr>
      <w:r w:rsidRPr="00FE350B">
        <w:rPr>
          <w:rFonts w:ascii="微软雅黑" w:eastAsia="微软雅黑" w:hAnsi="微软雅黑" w:hint="eastAsia"/>
          <w:b/>
          <w:sz w:val="32"/>
          <w:szCs w:val="32"/>
        </w:rPr>
        <w:t>版本信息</w:t>
      </w:r>
    </w:p>
    <w:tbl>
      <w:tblPr>
        <w:tblW w:w="9498" w:type="dxa"/>
        <w:tblInd w:w="108" w:type="dxa"/>
        <w:tblBorders>
          <w:top w:val="single" w:sz="18" w:space="0" w:color="808080"/>
          <w:left w:val="single" w:sz="18" w:space="0" w:color="808080"/>
          <w:bottom w:val="single" w:sz="18" w:space="0" w:color="808080"/>
          <w:right w:val="single" w:sz="18" w:space="0" w:color="808080"/>
          <w:insideH w:val="single" w:sz="6" w:space="0" w:color="808080"/>
          <w:insideV w:val="single" w:sz="6" w:space="0" w:color="808080"/>
        </w:tblBorders>
        <w:tblLook w:val="0000" w:firstRow="0" w:lastRow="0" w:firstColumn="0" w:lastColumn="0" w:noHBand="0" w:noVBand="0"/>
      </w:tblPr>
      <w:tblGrid>
        <w:gridCol w:w="2279"/>
        <w:gridCol w:w="3704"/>
        <w:gridCol w:w="1683"/>
        <w:gridCol w:w="1832"/>
      </w:tblGrid>
      <w:tr w:rsidR="00E33BA7" w:rsidRPr="00FE350B" w:rsidTr="000D0E9B">
        <w:tc>
          <w:tcPr>
            <w:tcW w:w="2279" w:type="dxa"/>
            <w:shd w:val="pct10" w:color="auto" w:fill="auto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b/>
                <w:sz w:val="22"/>
              </w:rPr>
              <w:t>修改日期</w:t>
            </w:r>
          </w:p>
        </w:tc>
        <w:tc>
          <w:tcPr>
            <w:tcW w:w="3704" w:type="dxa"/>
            <w:shd w:val="pct10" w:color="auto" w:fill="auto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b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b/>
                <w:sz w:val="22"/>
              </w:rPr>
              <w:t>版本</w:t>
            </w:r>
          </w:p>
        </w:tc>
        <w:tc>
          <w:tcPr>
            <w:tcW w:w="1683" w:type="dxa"/>
            <w:shd w:val="pct10" w:color="auto" w:fill="auto"/>
            <w:vAlign w:val="center"/>
          </w:tcPr>
          <w:p w:rsidR="00E33BA7" w:rsidRPr="00FE350B" w:rsidRDefault="00E33BA7" w:rsidP="00455E21">
            <w:pPr>
              <w:ind w:leftChars="-1" w:left="-2"/>
              <w:jc w:val="center"/>
              <w:rPr>
                <w:rFonts w:ascii="微软雅黑" w:eastAsia="微软雅黑" w:hAnsi="微软雅黑"/>
                <w:b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b/>
                <w:sz w:val="22"/>
              </w:rPr>
              <w:t>描述</w:t>
            </w:r>
          </w:p>
        </w:tc>
        <w:tc>
          <w:tcPr>
            <w:tcW w:w="1832" w:type="dxa"/>
            <w:shd w:val="pct10" w:color="auto" w:fill="auto"/>
            <w:vAlign w:val="center"/>
          </w:tcPr>
          <w:p w:rsidR="00E33BA7" w:rsidRPr="00FE350B" w:rsidRDefault="00E33BA7" w:rsidP="00455E21">
            <w:pPr>
              <w:ind w:leftChars="-1" w:left="-2"/>
              <w:jc w:val="center"/>
              <w:rPr>
                <w:rFonts w:ascii="微软雅黑" w:eastAsia="微软雅黑" w:hAnsi="微软雅黑"/>
                <w:b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b/>
                <w:sz w:val="22"/>
              </w:rPr>
              <w:t>作者</w:t>
            </w:r>
          </w:p>
        </w:tc>
      </w:tr>
      <w:tr w:rsidR="00E33BA7" w:rsidRPr="00FE350B" w:rsidTr="000D0E9B">
        <w:tc>
          <w:tcPr>
            <w:tcW w:w="2279" w:type="dxa"/>
            <w:vAlign w:val="center"/>
          </w:tcPr>
          <w:p w:rsidR="00E33BA7" w:rsidRPr="00FE350B" w:rsidRDefault="00E33BA7" w:rsidP="003F092F">
            <w:pPr>
              <w:jc w:val="center"/>
              <w:rPr>
                <w:rFonts w:ascii="微软雅黑" w:eastAsia="微软雅黑" w:hAnsi="微软雅黑"/>
                <w:bCs/>
                <w:sz w:val="22"/>
              </w:rPr>
            </w:pPr>
            <w:r w:rsidRPr="00FE350B">
              <w:rPr>
                <w:rFonts w:ascii="微软雅黑" w:eastAsia="微软雅黑" w:hAnsi="微软雅黑"/>
                <w:bCs/>
                <w:sz w:val="22"/>
              </w:rPr>
              <w:t>201</w:t>
            </w:r>
            <w:r w:rsidR="003F092F">
              <w:rPr>
                <w:rFonts w:ascii="微软雅黑" w:eastAsia="微软雅黑" w:hAnsi="微软雅黑"/>
                <w:bCs/>
                <w:sz w:val="22"/>
              </w:rPr>
              <w:t>7</w:t>
            </w:r>
            <w:r w:rsidRPr="00FE350B">
              <w:rPr>
                <w:rFonts w:ascii="微软雅黑" w:eastAsia="微软雅黑" w:hAnsi="微软雅黑"/>
                <w:bCs/>
                <w:sz w:val="22"/>
              </w:rPr>
              <w:t>年</w:t>
            </w:r>
            <w:r w:rsidR="003F092F">
              <w:rPr>
                <w:rFonts w:ascii="微软雅黑" w:eastAsia="微软雅黑" w:hAnsi="微软雅黑"/>
                <w:bCs/>
                <w:sz w:val="22"/>
              </w:rPr>
              <w:t>5</w:t>
            </w:r>
            <w:r w:rsidRPr="00FE350B">
              <w:rPr>
                <w:rFonts w:ascii="微软雅黑" w:eastAsia="微软雅黑" w:hAnsi="微软雅黑"/>
                <w:bCs/>
                <w:sz w:val="22"/>
              </w:rPr>
              <w:t>月2</w:t>
            </w:r>
            <w:r w:rsidRPr="00FE350B">
              <w:rPr>
                <w:rFonts w:ascii="微软雅黑" w:eastAsia="微软雅黑" w:hAnsi="微软雅黑" w:hint="eastAsia"/>
                <w:bCs/>
                <w:sz w:val="22"/>
              </w:rPr>
              <w:t>日</w:t>
            </w:r>
          </w:p>
        </w:tc>
        <w:tc>
          <w:tcPr>
            <w:tcW w:w="3704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bCs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bCs/>
                <w:sz w:val="22"/>
              </w:rPr>
              <w:t>V1.0</w:t>
            </w:r>
          </w:p>
        </w:tc>
        <w:tc>
          <w:tcPr>
            <w:tcW w:w="1683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bCs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bCs/>
                <w:sz w:val="22"/>
              </w:rPr>
              <w:t>创建</w:t>
            </w:r>
          </w:p>
        </w:tc>
        <w:tc>
          <w:tcPr>
            <w:tcW w:w="1832" w:type="dxa"/>
            <w:vAlign w:val="center"/>
          </w:tcPr>
          <w:p w:rsidR="00E33BA7" w:rsidRPr="00FE350B" w:rsidRDefault="00636218" w:rsidP="00636218">
            <w:pPr>
              <w:jc w:val="center"/>
              <w:rPr>
                <w:rFonts w:ascii="微软雅黑" w:eastAsia="微软雅黑" w:hAnsi="微软雅黑"/>
                <w:bCs/>
                <w:sz w:val="22"/>
              </w:rPr>
            </w:pPr>
            <w:r>
              <w:rPr>
                <w:rFonts w:ascii="微软雅黑" w:eastAsia="微软雅黑" w:hAnsi="微软雅黑" w:hint="eastAsia"/>
                <w:bCs/>
                <w:sz w:val="22"/>
              </w:rPr>
              <w:t>李建侠</w:t>
            </w:r>
            <w:r w:rsidR="000D0E9B">
              <w:rPr>
                <w:rFonts w:ascii="微软雅黑" w:eastAsia="微软雅黑" w:hAnsi="微软雅黑" w:hint="eastAsia"/>
                <w:bCs/>
                <w:sz w:val="22"/>
              </w:rPr>
              <w:t>、金迪飞</w:t>
            </w:r>
          </w:p>
        </w:tc>
      </w:tr>
      <w:tr w:rsidR="00E33BA7" w:rsidRPr="00FE350B" w:rsidTr="000D0E9B">
        <w:tc>
          <w:tcPr>
            <w:tcW w:w="2279" w:type="dxa"/>
            <w:vAlign w:val="center"/>
          </w:tcPr>
          <w:p w:rsidR="00E33BA7" w:rsidRPr="00FE350B" w:rsidRDefault="000D0E9B" w:rsidP="000D0E9B">
            <w:pPr>
              <w:jc w:val="center"/>
              <w:rPr>
                <w:rFonts w:ascii="微软雅黑" w:eastAsia="微软雅黑" w:hAnsi="微软雅黑"/>
                <w:bCs/>
                <w:sz w:val="22"/>
              </w:rPr>
            </w:pPr>
            <w:r w:rsidRPr="00FE350B">
              <w:rPr>
                <w:rFonts w:ascii="微软雅黑" w:eastAsia="微软雅黑" w:hAnsi="微软雅黑"/>
                <w:bCs/>
                <w:sz w:val="22"/>
              </w:rPr>
              <w:t>201</w:t>
            </w:r>
            <w:r>
              <w:rPr>
                <w:rFonts w:ascii="微软雅黑" w:eastAsia="微软雅黑" w:hAnsi="微软雅黑"/>
                <w:bCs/>
                <w:sz w:val="22"/>
              </w:rPr>
              <w:t>7</w:t>
            </w:r>
            <w:r w:rsidRPr="00FE350B">
              <w:rPr>
                <w:rFonts w:ascii="微软雅黑" w:eastAsia="微软雅黑" w:hAnsi="微软雅黑"/>
                <w:bCs/>
                <w:sz w:val="22"/>
              </w:rPr>
              <w:t>年</w:t>
            </w:r>
            <w:r>
              <w:rPr>
                <w:rFonts w:ascii="微软雅黑" w:eastAsia="微软雅黑" w:hAnsi="微软雅黑"/>
                <w:bCs/>
                <w:sz w:val="22"/>
              </w:rPr>
              <w:t>5</w:t>
            </w:r>
            <w:r w:rsidRPr="00FE350B">
              <w:rPr>
                <w:rFonts w:ascii="微软雅黑" w:eastAsia="微软雅黑" w:hAnsi="微软雅黑"/>
                <w:bCs/>
                <w:sz w:val="22"/>
              </w:rPr>
              <w:t>月</w:t>
            </w:r>
            <w:r>
              <w:rPr>
                <w:rFonts w:ascii="微软雅黑" w:eastAsia="微软雅黑" w:hAnsi="微软雅黑" w:hint="eastAsia"/>
                <w:bCs/>
                <w:sz w:val="22"/>
              </w:rPr>
              <w:t>1</w:t>
            </w:r>
            <w:r>
              <w:rPr>
                <w:rFonts w:ascii="微软雅黑" w:eastAsia="微软雅黑" w:hAnsi="微软雅黑"/>
                <w:bCs/>
                <w:sz w:val="22"/>
              </w:rPr>
              <w:t>9</w:t>
            </w:r>
            <w:r w:rsidRPr="00FE350B">
              <w:rPr>
                <w:rFonts w:ascii="微软雅黑" w:eastAsia="微软雅黑" w:hAnsi="微软雅黑" w:hint="eastAsia"/>
                <w:bCs/>
                <w:sz w:val="22"/>
              </w:rPr>
              <w:t>日</w:t>
            </w:r>
          </w:p>
        </w:tc>
        <w:tc>
          <w:tcPr>
            <w:tcW w:w="3704" w:type="dxa"/>
            <w:vAlign w:val="center"/>
          </w:tcPr>
          <w:p w:rsidR="00E33BA7" w:rsidRPr="00FE350B" w:rsidRDefault="000D0E9B" w:rsidP="00455E21">
            <w:pPr>
              <w:jc w:val="center"/>
              <w:rPr>
                <w:rFonts w:ascii="微软雅黑" w:eastAsia="微软雅黑" w:hAnsi="微软雅黑"/>
                <w:bCs/>
                <w:sz w:val="22"/>
              </w:rPr>
            </w:pPr>
            <w:r>
              <w:rPr>
                <w:rFonts w:ascii="微软雅黑" w:eastAsia="微软雅黑" w:hAnsi="微软雅黑" w:hint="eastAsia"/>
                <w:bCs/>
                <w:sz w:val="22"/>
              </w:rPr>
              <w:t>V2.0</w:t>
            </w:r>
          </w:p>
        </w:tc>
        <w:tc>
          <w:tcPr>
            <w:tcW w:w="1683" w:type="dxa"/>
            <w:vAlign w:val="center"/>
          </w:tcPr>
          <w:p w:rsidR="00E33BA7" w:rsidRPr="00FE350B" w:rsidRDefault="000D0E9B" w:rsidP="00455E21">
            <w:pPr>
              <w:jc w:val="center"/>
              <w:rPr>
                <w:rFonts w:ascii="微软雅黑" w:eastAsia="微软雅黑" w:hAnsi="微软雅黑"/>
                <w:bCs/>
                <w:sz w:val="22"/>
              </w:rPr>
            </w:pPr>
            <w:r>
              <w:rPr>
                <w:rFonts w:ascii="微软雅黑" w:eastAsia="微软雅黑" w:hAnsi="微软雅黑" w:hint="eastAsia"/>
                <w:bCs/>
                <w:sz w:val="22"/>
              </w:rPr>
              <w:t>修改</w:t>
            </w:r>
          </w:p>
        </w:tc>
        <w:tc>
          <w:tcPr>
            <w:tcW w:w="1832" w:type="dxa"/>
            <w:vAlign w:val="center"/>
          </w:tcPr>
          <w:p w:rsidR="00E33BA7" w:rsidRPr="00FE350B" w:rsidRDefault="000D0E9B" w:rsidP="00455E21">
            <w:pPr>
              <w:jc w:val="center"/>
              <w:rPr>
                <w:rFonts w:ascii="微软雅黑" w:eastAsia="微软雅黑" w:hAnsi="微软雅黑"/>
                <w:bCs/>
                <w:sz w:val="22"/>
              </w:rPr>
            </w:pPr>
            <w:r>
              <w:rPr>
                <w:rFonts w:ascii="微软雅黑" w:eastAsia="微软雅黑" w:hAnsi="微软雅黑" w:hint="eastAsia"/>
                <w:bCs/>
                <w:sz w:val="22"/>
              </w:rPr>
              <w:t>李建侠</w:t>
            </w:r>
          </w:p>
        </w:tc>
      </w:tr>
      <w:tr w:rsidR="00E33BA7" w:rsidRPr="00FE350B" w:rsidTr="000D0E9B">
        <w:tc>
          <w:tcPr>
            <w:tcW w:w="2279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bCs/>
                <w:sz w:val="22"/>
              </w:rPr>
            </w:pPr>
          </w:p>
        </w:tc>
        <w:tc>
          <w:tcPr>
            <w:tcW w:w="3704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bCs/>
                <w:sz w:val="22"/>
              </w:rPr>
            </w:pPr>
          </w:p>
        </w:tc>
        <w:tc>
          <w:tcPr>
            <w:tcW w:w="1683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bCs/>
                <w:sz w:val="22"/>
              </w:rPr>
            </w:pPr>
          </w:p>
        </w:tc>
        <w:tc>
          <w:tcPr>
            <w:tcW w:w="1832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bCs/>
                <w:sz w:val="22"/>
              </w:rPr>
            </w:pPr>
          </w:p>
        </w:tc>
      </w:tr>
      <w:tr w:rsidR="00E33BA7" w:rsidRPr="00FE350B" w:rsidTr="000D0E9B">
        <w:trPr>
          <w:trHeight w:val="370"/>
        </w:trPr>
        <w:tc>
          <w:tcPr>
            <w:tcW w:w="2279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bCs/>
                <w:sz w:val="22"/>
              </w:rPr>
            </w:pPr>
          </w:p>
        </w:tc>
        <w:tc>
          <w:tcPr>
            <w:tcW w:w="3704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bCs/>
                <w:sz w:val="22"/>
              </w:rPr>
            </w:pPr>
          </w:p>
        </w:tc>
        <w:tc>
          <w:tcPr>
            <w:tcW w:w="1683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bCs/>
                <w:sz w:val="22"/>
              </w:rPr>
            </w:pPr>
          </w:p>
        </w:tc>
        <w:tc>
          <w:tcPr>
            <w:tcW w:w="1832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bCs/>
                <w:sz w:val="22"/>
              </w:rPr>
            </w:pPr>
          </w:p>
        </w:tc>
      </w:tr>
    </w:tbl>
    <w:p w:rsidR="00E33BA7" w:rsidRPr="00FE350B" w:rsidRDefault="00E33BA7" w:rsidP="00E33BA7">
      <w:pPr>
        <w:rPr>
          <w:rFonts w:ascii="微软雅黑" w:eastAsia="微软雅黑" w:hAnsi="微软雅黑"/>
        </w:rPr>
      </w:pPr>
      <w:r w:rsidRPr="00FE350B">
        <w:rPr>
          <w:rFonts w:ascii="微软雅黑" w:eastAsia="微软雅黑" w:hAnsi="微软雅黑" w:hint="eastAsia"/>
          <w:b/>
          <w:bCs/>
          <w:sz w:val="32"/>
          <w:szCs w:val="32"/>
        </w:rPr>
        <w:t>审批流程文档签署表</w:t>
      </w:r>
    </w:p>
    <w:tbl>
      <w:tblPr>
        <w:tblW w:w="0" w:type="auto"/>
        <w:tblInd w:w="92" w:type="dxa"/>
        <w:tblBorders>
          <w:top w:val="single" w:sz="18" w:space="0" w:color="808080"/>
          <w:left w:val="single" w:sz="18" w:space="0" w:color="808080"/>
          <w:bottom w:val="single" w:sz="18" w:space="0" w:color="808080"/>
          <w:right w:val="single" w:sz="18" w:space="0" w:color="808080"/>
          <w:insideH w:val="single" w:sz="6" w:space="0" w:color="808080"/>
          <w:insideV w:val="single" w:sz="6" w:space="0" w:color="808080"/>
        </w:tblBorders>
        <w:tblCellMar>
          <w:left w:w="92" w:type="dxa"/>
          <w:right w:w="92" w:type="dxa"/>
        </w:tblCellMar>
        <w:tblLook w:val="0000" w:firstRow="0" w:lastRow="0" w:firstColumn="0" w:lastColumn="0" w:noHBand="0" w:noVBand="0"/>
      </w:tblPr>
      <w:tblGrid>
        <w:gridCol w:w="2880"/>
        <w:gridCol w:w="1980"/>
        <w:gridCol w:w="2520"/>
        <w:gridCol w:w="2160"/>
      </w:tblGrid>
      <w:tr w:rsidR="00E33BA7" w:rsidRPr="00FE350B" w:rsidTr="00455E21">
        <w:trPr>
          <w:cantSplit/>
        </w:trPr>
        <w:tc>
          <w:tcPr>
            <w:tcW w:w="2880" w:type="dxa"/>
            <w:shd w:val="clear" w:color="auto" w:fill="C0C0C0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b/>
                <w:bCs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b/>
                <w:bCs/>
                <w:sz w:val="22"/>
              </w:rPr>
              <w:t>角色</w:t>
            </w:r>
          </w:p>
        </w:tc>
        <w:tc>
          <w:tcPr>
            <w:tcW w:w="1980" w:type="dxa"/>
            <w:shd w:val="clear" w:color="auto" w:fill="C0C0C0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b/>
                <w:bCs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b/>
                <w:bCs/>
                <w:sz w:val="22"/>
              </w:rPr>
              <w:t>姓名</w:t>
            </w:r>
          </w:p>
        </w:tc>
        <w:tc>
          <w:tcPr>
            <w:tcW w:w="2520" w:type="dxa"/>
            <w:shd w:val="clear" w:color="auto" w:fill="C0C0C0"/>
            <w:vAlign w:val="center"/>
          </w:tcPr>
          <w:p w:rsidR="00E33BA7" w:rsidRPr="00FE350B" w:rsidRDefault="00E33BA7" w:rsidP="00455E21">
            <w:pPr>
              <w:ind w:firstLineChars="5" w:firstLine="11"/>
              <w:jc w:val="center"/>
              <w:rPr>
                <w:rFonts w:ascii="微软雅黑" w:eastAsia="微软雅黑" w:hAnsi="微软雅黑"/>
                <w:b/>
                <w:bCs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b/>
                <w:bCs/>
                <w:sz w:val="22"/>
              </w:rPr>
              <w:t>签署</w:t>
            </w:r>
          </w:p>
        </w:tc>
        <w:tc>
          <w:tcPr>
            <w:tcW w:w="2160" w:type="dxa"/>
            <w:shd w:val="clear" w:color="auto" w:fill="C0C0C0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b/>
                <w:bCs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b/>
                <w:bCs/>
                <w:sz w:val="22"/>
              </w:rPr>
              <w:t>日期</w:t>
            </w:r>
            <w:r w:rsidRPr="00FE350B">
              <w:rPr>
                <w:rFonts w:ascii="微软雅黑" w:eastAsia="微软雅黑" w:hAnsi="微软雅黑"/>
                <w:b/>
                <w:bCs/>
                <w:sz w:val="22"/>
              </w:rPr>
              <w:t>（YY/MM/DD）</w:t>
            </w:r>
          </w:p>
        </w:tc>
      </w:tr>
      <w:tr w:rsidR="00E33BA7" w:rsidRPr="00FE350B" w:rsidTr="00455E21">
        <w:trPr>
          <w:cantSplit/>
        </w:trPr>
        <w:tc>
          <w:tcPr>
            <w:tcW w:w="2880" w:type="dxa"/>
            <w:vAlign w:val="center"/>
          </w:tcPr>
          <w:p w:rsidR="00E33BA7" w:rsidRPr="00FE350B" w:rsidRDefault="00E33BA7" w:rsidP="00455E21">
            <w:pPr>
              <w:rPr>
                <w:rFonts w:ascii="微软雅黑" w:eastAsia="微软雅黑" w:hAnsi="微软雅黑"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sz w:val="22"/>
              </w:rPr>
              <w:t>文档编制</w:t>
            </w:r>
          </w:p>
        </w:tc>
        <w:tc>
          <w:tcPr>
            <w:tcW w:w="1980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sz w:val="22"/>
              </w:rPr>
            </w:pPr>
          </w:p>
        </w:tc>
        <w:tc>
          <w:tcPr>
            <w:tcW w:w="2520" w:type="dxa"/>
            <w:vAlign w:val="center"/>
          </w:tcPr>
          <w:p w:rsidR="00E33BA7" w:rsidRPr="00FE350B" w:rsidRDefault="00E33BA7" w:rsidP="00455E21">
            <w:pPr>
              <w:ind w:firstLineChars="5" w:firstLine="11"/>
              <w:jc w:val="center"/>
              <w:rPr>
                <w:rFonts w:ascii="微软雅黑" w:eastAsia="微软雅黑" w:hAnsi="微软雅黑"/>
                <w:sz w:val="22"/>
              </w:rPr>
            </w:pPr>
          </w:p>
        </w:tc>
        <w:tc>
          <w:tcPr>
            <w:tcW w:w="2160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sz w:val="22"/>
              </w:rPr>
            </w:pPr>
          </w:p>
        </w:tc>
      </w:tr>
      <w:tr w:rsidR="00E33BA7" w:rsidRPr="00FE350B" w:rsidTr="00455E21">
        <w:trPr>
          <w:cantSplit/>
        </w:trPr>
        <w:tc>
          <w:tcPr>
            <w:tcW w:w="2880" w:type="dxa"/>
            <w:vAlign w:val="center"/>
          </w:tcPr>
          <w:p w:rsidR="00E33BA7" w:rsidRPr="00FE350B" w:rsidRDefault="00E33BA7" w:rsidP="00455E21">
            <w:pPr>
              <w:rPr>
                <w:rFonts w:ascii="微软雅黑" w:eastAsia="微软雅黑" w:hAnsi="微软雅黑"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sz w:val="22"/>
              </w:rPr>
              <w:t>文档审核</w:t>
            </w:r>
          </w:p>
        </w:tc>
        <w:tc>
          <w:tcPr>
            <w:tcW w:w="1980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sz w:val="22"/>
              </w:rPr>
            </w:pPr>
          </w:p>
        </w:tc>
        <w:tc>
          <w:tcPr>
            <w:tcW w:w="2520" w:type="dxa"/>
            <w:vAlign w:val="center"/>
          </w:tcPr>
          <w:p w:rsidR="00E33BA7" w:rsidRPr="00FE350B" w:rsidRDefault="00E33BA7" w:rsidP="00455E21">
            <w:pPr>
              <w:ind w:firstLineChars="5" w:firstLine="11"/>
              <w:jc w:val="center"/>
              <w:rPr>
                <w:rFonts w:ascii="微软雅黑" w:eastAsia="微软雅黑" w:hAnsi="微软雅黑"/>
                <w:sz w:val="22"/>
              </w:rPr>
            </w:pPr>
          </w:p>
        </w:tc>
        <w:tc>
          <w:tcPr>
            <w:tcW w:w="2160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sz w:val="22"/>
              </w:rPr>
            </w:pPr>
          </w:p>
        </w:tc>
      </w:tr>
      <w:tr w:rsidR="00E33BA7" w:rsidRPr="00FE350B" w:rsidTr="00455E21">
        <w:trPr>
          <w:cantSplit/>
        </w:trPr>
        <w:tc>
          <w:tcPr>
            <w:tcW w:w="2880" w:type="dxa"/>
            <w:vAlign w:val="center"/>
          </w:tcPr>
          <w:p w:rsidR="00E33BA7" w:rsidRPr="00FE350B" w:rsidRDefault="00E33BA7" w:rsidP="00455E21">
            <w:pPr>
              <w:rPr>
                <w:rFonts w:ascii="微软雅黑" w:eastAsia="微软雅黑" w:hAnsi="微软雅黑"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sz w:val="22"/>
              </w:rPr>
              <w:t>流程负责关键用户</w:t>
            </w:r>
          </w:p>
        </w:tc>
        <w:tc>
          <w:tcPr>
            <w:tcW w:w="1980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sz w:val="22"/>
              </w:rPr>
            </w:pPr>
          </w:p>
        </w:tc>
        <w:tc>
          <w:tcPr>
            <w:tcW w:w="2520" w:type="dxa"/>
            <w:vAlign w:val="center"/>
          </w:tcPr>
          <w:p w:rsidR="00E33BA7" w:rsidRPr="00FE350B" w:rsidRDefault="00E33BA7" w:rsidP="00455E21">
            <w:pPr>
              <w:ind w:firstLineChars="5" w:firstLine="11"/>
              <w:jc w:val="center"/>
              <w:rPr>
                <w:rFonts w:ascii="微软雅黑" w:eastAsia="微软雅黑" w:hAnsi="微软雅黑"/>
                <w:sz w:val="22"/>
              </w:rPr>
            </w:pPr>
          </w:p>
        </w:tc>
        <w:tc>
          <w:tcPr>
            <w:tcW w:w="2160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sz w:val="22"/>
              </w:rPr>
            </w:pPr>
          </w:p>
        </w:tc>
      </w:tr>
      <w:tr w:rsidR="00E33BA7" w:rsidRPr="00FE350B" w:rsidTr="00455E21">
        <w:trPr>
          <w:cantSplit/>
        </w:trPr>
        <w:tc>
          <w:tcPr>
            <w:tcW w:w="2880" w:type="dxa"/>
            <w:vAlign w:val="center"/>
          </w:tcPr>
          <w:p w:rsidR="00E33BA7" w:rsidRPr="00FE350B" w:rsidRDefault="00E33BA7" w:rsidP="00455E21">
            <w:pPr>
              <w:rPr>
                <w:rFonts w:ascii="微软雅黑" w:eastAsia="微软雅黑" w:hAnsi="微软雅黑"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sz w:val="22"/>
              </w:rPr>
              <w:t>项目主办人</w:t>
            </w:r>
            <w:r w:rsidRPr="00FE350B">
              <w:rPr>
                <w:rFonts w:ascii="微软雅黑" w:eastAsia="微软雅黑" w:hAnsi="微软雅黑"/>
                <w:sz w:val="22"/>
              </w:rPr>
              <w:t xml:space="preserve"> / </w:t>
            </w:r>
            <w:r w:rsidRPr="00FE350B">
              <w:rPr>
                <w:rFonts w:ascii="微软雅黑" w:eastAsia="微软雅黑" w:hAnsi="微软雅黑" w:hint="eastAsia"/>
                <w:sz w:val="22"/>
              </w:rPr>
              <w:t>流程负责人</w:t>
            </w:r>
          </w:p>
        </w:tc>
        <w:tc>
          <w:tcPr>
            <w:tcW w:w="1980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sz w:val="22"/>
              </w:rPr>
            </w:pPr>
          </w:p>
        </w:tc>
        <w:tc>
          <w:tcPr>
            <w:tcW w:w="2520" w:type="dxa"/>
            <w:vAlign w:val="center"/>
          </w:tcPr>
          <w:p w:rsidR="00E33BA7" w:rsidRPr="00FE350B" w:rsidRDefault="00E33BA7" w:rsidP="00455E21">
            <w:pPr>
              <w:ind w:firstLineChars="5" w:firstLine="11"/>
              <w:jc w:val="center"/>
              <w:rPr>
                <w:rFonts w:ascii="微软雅黑" w:eastAsia="微软雅黑" w:hAnsi="微软雅黑"/>
                <w:sz w:val="22"/>
              </w:rPr>
            </w:pPr>
          </w:p>
        </w:tc>
        <w:tc>
          <w:tcPr>
            <w:tcW w:w="2160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sz w:val="22"/>
              </w:rPr>
            </w:pPr>
          </w:p>
        </w:tc>
      </w:tr>
      <w:tr w:rsidR="00E33BA7" w:rsidRPr="00FE350B" w:rsidTr="00455E21">
        <w:trPr>
          <w:cantSplit/>
        </w:trPr>
        <w:tc>
          <w:tcPr>
            <w:tcW w:w="2880" w:type="dxa"/>
            <w:vAlign w:val="center"/>
          </w:tcPr>
          <w:p w:rsidR="00E33BA7" w:rsidRPr="00FE350B" w:rsidRDefault="00E33BA7" w:rsidP="00455E21">
            <w:pPr>
              <w:rPr>
                <w:rFonts w:ascii="微软雅黑" w:eastAsia="微软雅黑" w:hAnsi="微软雅黑"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sz w:val="22"/>
              </w:rPr>
              <w:t>甲方项目经理</w:t>
            </w:r>
          </w:p>
        </w:tc>
        <w:tc>
          <w:tcPr>
            <w:tcW w:w="1980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sz w:val="22"/>
              </w:rPr>
            </w:pPr>
          </w:p>
        </w:tc>
        <w:tc>
          <w:tcPr>
            <w:tcW w:w="2520" w:type="dxa"/>
            <w:vAlign w:val="center"/>
          </w:tcPr>
          <w:p w:rsidR="00E33BA7" w:rsidRPr="00FE350B" w:rsidRDefault="00E33BA7" w:rsidP="00455E21">
            <w:pPr>
              <w:ind w:firstLineChars="5" w:firstLine="11"/>
              <w:jc w:val="center"/>
              <w:rPr>
                <w:rFonts w:ascii="微软雅黑" w:eastAsia="微软雅黑" w:hAnsi="微软雅黑"/>
                <w:sz w:val="22"/>
              </w:rPr>
            </w:pPr>
          </w:p>
        </w:tc>
        <w:tc>
          <w:tcPr>
            <w:tcW w:w="2160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sz w:val="22"/>
              </w:rPr>
            </w:pPr>
          </w:p>
        </w:tc>
      </w:tr>
      <w:tr w:rsidR="00E33BA7" w:rsidRPr="00FE350B" w:rsidTr="00455E21">
        <w:trPr>
          <w:cantSplit/>
        </w:trPr>
        <w:tc>
          <w:tcPr>
            <w:tcW w:w="2880" w:type="dxa"/>
            <w:vAlign w:val="center"/>
          </w:tcPr>
          <w:p w:rsidR="00E33BA7" w:rsidRPr="00FE350B" w:rsidRDefault="00E33BA7" w:rsidP="00455E21">
            <w:pPr>
              <w:rPr>
                <w:rFonts w:ascii="微软雅黑" w:eastAsia="微软雅黑" w:hAnsi="微软雅黑"/>
                <w:sz w:val="22"/>
              </w:rPr>
            </w:pPr>
            <w:r w:rsidRPr="00FE350B">
              <w:rPr>
                <w:rFonts w:ascii="微软雅黑" w:eastAsia="微软雅黑" w:hAnsi="微软雅黑" w:hint="eastAsia"/>
                <w:sz w:val="22"/>
              </w:rPr>
              <w:t>乙方项目经理</w:t>
            </w:r>
          </w:p>
        </w:tc>
        <w:tc>
          <w:tcPr>
            <w:tcW w:w="1980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sz w:val="22"/>
              </w:rPr>
            </w:pPr>
          </w:p>
        </w:tc>
        <w:tc>
          <w:tcPr>
            <w:tcW w:w="2520" w:type="dxa"/>
            <w:vAlign w:val="center"/>
          </w:tcPr>
          <w:p w:rsidR="00E33BA7" w:rsidRPr="00FE350B" w:rsidRDefault="00E33BA7" w:rsidP="00455E21">
            <w:pPr>
              <w:ind w:firstLineChars="5" w:firstLine="11"/>
              <w:jc w:val="center"/>
              <w:rPr>
                <w:rFonts w:ascii="微软雅黑" w:eastAsia="微软雅黑" w:hAnsi="微软雅黑"/>
                <w:sz w:val="22"/>
              </w:rPr>
            </w:pPr>
          </w:p>
        </w:tc>
        <w:tc>
          <w:tcPr>
            <w:tcW w:w="2160" w:type="dxa"/>
            <w:vAlign w:val="center"/>
          </w:tcPr>
          <w:p w:rsidR="00E33BA7" w:rsidRPr="00FE350B" w:rsidRDefault="00E33BA7" w:rsidP="00455E21">
            <w:pPr>
              <w:jc w:val="center"/>
              <w:rPr>
                <w:rFonts w:ascii="微软雅黑" w:eastAsia="微软雅黑" w:hAnsi="微软雅黑"/>
                <w:sz w:val="22"/>
              </w:rPr>
            </w:pPr>
          </w:p>
        </w:tc>
      </w:tr>
    </w:tbl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59313203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B19F1" w:rsidRPr="00086384" w:rsidRDefault="009F7F2B" w:rsidP="00344C0F">
          <w:pPr>
            <w:pStyle w:val="TOC"/>
            <w:jc w:val="center"/>
            <w:rPr>
              <w:rFonts w:ascii="微软雅黑" w:eastAsia="微软雅黑" w:hAnsi="微软雅黑"/>
              <w:b/>
              <w:color w:val="auto"/>
              <w:lang w:val="zh-CN"/>
            </w:rPr>
          </w:pPr>
          <w:r w:rsidRPr="00086384">
            <w:rPr>
              <w:rFonts w:ascii="微软雅黑" w:eastAsia="微软雅黑" w:hAnsi="微软雅黑"/>
              <w:b/>
              <w:color w:val="auto"/>
              <w:lang w:val="zh-CN"/>
            </w:rPr>
            <w:t>目</w:t>
          </w:r>
          <w:r w:rsidR="00344C0F" w:rsidRPr="00086384">
            <w:rPr>
              <w:rFonts w:ascii="微软雅黑" w:eastAsia="微软雅黑" w:hAnsi="微软雅黑" w:hint="eastAsia"/>
              <w:b/>
              <w:color w:val="auto"/>
              <w:lang w:val="zh-CN"/>
            </w:rPr>
            <w:t xml:space="preserve">   </w:t>
          </w:r>
          <w:r w:rsidRPr="00086384">
            <w:rPr>
              <w:rFonts w:ascii="微软雅黑" w:eastAsia="微软雅黑" w:hAnsi="微软雅黑"/>
              <w:b/>
              <w:color w:val="auto"/>
              <w:lang w:val="zh-CN"/>
            </w:rPr>
            <w:t>录</w:t>
          </w:r>
        </w:p>
        <w:p w:rsidR="0038518C" w:rsidRDefault="008174AE">
          <w:pPr>
            <w:pStyle w:val="10"/>
            <w:tabs>
              <w:tab w:val="right" w:leader="dot" w:pos="9736"/>
            </w:tabs>
            <w:rPr>
              <w:noProof/>
            </w:rPr>
          </w:pPr>
          <w:r>
            <w:fldChar w:fldCharType="begin"/>
          </w:r>
          <w:r w:rsidR="009F7F2B">
            <w:instrText xml:space="preserve"> TOC \o "1-3" \h \z \u </w:instrText>
          </w:r>
          <w:r>
            <w:fldChar w:fldCharType="separate"/>
          </w:r>
          <w:hyperlink w:anchor="_Toc486599520" w:history="1">
            <w:r w:rsidR="0038518C" w:rsidRPr="00214046">
              <w:rPr>
                <w:rStyle w:val="aa"/>
                <w:rFonts w:ascii="微软雅黑" w:eastAsia="微软雅黑" w:hAnsi="微软雅黑" w:hint="eastAsia"/>
                <w:noProof/>
              </w:rPr>
              <w:t>第一章本期建设需求</w:t>
            </w:r>
            <w:r w:rsidR="0038518C">
              <w:rPr>
                <w:noProof/>
                <w:webHidden/>
              </w:rPr>
              <w:tab/>
            </w:r>
            <w:r w:rsidR="0038518C">
              <w:rPr>
                <w:noProof/>
                <w:webHidden/>
              </w:rPr>
              <w:fldChar w:fldCharType="begin"/>
            </w:r>
            <w:r w:rsidR="0038518C">
              <w:rPr>
                <w:noProof/>
                <w:webHidden/>
              </w:rPr>
              <w:instrText xml:space="preserve"> PAGEREF _Toc486599520 \h </w:instrText>
            </w:r>
            <w:r w:rsidR="0038518C">
              <w:rPr>
                <w:noProof/>
                <w:webHidden/>
              </w:rPr>
            </w:r>
            <w:r w:rsidR="0038518C">
              <w:rPr>
                <w:noProof/>
                <w:webHidden/>
              </w:rPr>
              <w:fldChar w:fldCharType="separate"/>
            </w:r>
            <w:r w:rsidR="0038518C">
              <w:rPr>
                <w:noProof/>
                <w:webHidden/>
              </w:rPr>
              <w:t>4</w:t>
            </w:r>
            <w:r w:rsidR="0038518C">
              <w:rPr>
                <w:noProof/>
                <w:webHidden/>
              </w:rPr>
              <w:fldChar w:fldCharType="end"/>
            </w:r>
          </w:hyperlink>
        </w:p>
        <w:p w:rsidR="0038518C" w:rsidRDefault="0038518C">
          <w:pPr>
            <w:pStyle w:val="20"/>
            <w:tabs>
              <w:tab w:val="right" w:leader="dot" w:pos="9736"/>
            </w:tabs>
            <w:rPr>
              <w:noProof/>
            </w:rPr>
          </w:pPr>
          <w:hyperlink w:anchor="_Toc486599521" w:history="1">
            <w:r w:rsidRPr="00214046">
              <w:rPr>
                <w:rStyle w:val="aa"/>
                <w:rFonts w:ascii="微软雅黑" w:eastAsia="微软雅黑" w:hAnsi="微软雅黑"/>
                <w:noProof/>
              </w:rPr>
              <w:t xml:space="preserve">1.1  </w:t>
            </w:r>
            <w:r w:rsidRPr="00214046">
              <w:rPr>
                <w:rStyle w:val="aa"/>
                <w:rFonts w:ascii="微软雅黑" w:eastAsia="微软雅黑" w:hAnsi="微软雅黑" w:hint="eastAsia"/>
                <w:noProof/>
              </w:rPr>
              <w:t>财务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99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18C" w:rsidRDefault="0038518C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486599522" w:history="1">
            <w:r w:rsidRPr="00214046">
              <w:rPr>
                <w:rStyle w:val="aa"/>
                <w:rFonts w:ascii="微软雅黑" w:eastAsia="微软雅黑" w:hAnsi="微软雅黑"/>
                <w:noProof/>
              </w:rPr>
              <w:t xml:space="preserve">1.1.1  </w:t>
            </w:r>
            <w:r w:rsidRPr="00214046">
              <w:rPr>
                <w:rStyle w:val="aa"/>
                <w:rFonts w:ascii="微软雅黑" w:eastAsia="微软雅黑" w:hAnsi="微软雅黑" w:hint="eastAsia"/>
                <w:noProof/>
              </w:rPr>
              <w:t>费用报销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99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18C" w:rsidRDefault="0038518C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486599523" w:history="1">
            <w:r w:rsidRPr="00214046">
              <w:rPr>
                <w:rStyle w:val="aa"/>
                <w:rFonts w:ascii="微软雅黑" w:eastAsia="微软雅黑" w:hAnsi="微软雅黑"/>
                <w:noProof/>
              </w:rPr>
              <w:t xml:space="preserve">1.1.2  </w:t>
            </w:r>
            <w:r w:rsidRPr="00214046">
              <w:rPr>
                <w:rStyle w:val="aa"/>
                <w:rFonts w:ascii="微软雅黑" w:eastAsia="微软雅黑" w:hAnsi="微软雅黑" w:hint="eastAsia"/>
                <w:noProof/>
              </w:rPr>
              <w:t>货款支付申请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99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18C" w:rsidRDefault="0038518C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486599524" w:history="1">
            <w:r w:rsidRPr="00214046">
              <w:rPr>
                <w:rStyle w:val="aa"/>
                <w:rFonts w:ascii="微软雅黑" w:eastAsia="微软雅黑" w:hAnsi="微软雅黑"/>
                <w:noProof/>
              </w:rPr>
              <w:t xml:space="preserve">1.1.3  </w:t>
            </w:r>
            <w:r w:rsidRPr="00214046">
              <w:rPr>
                <w:rStyle w:val="aa"/>
                <w:rFonts w:ascii="微软雅黑" w:eastAsia="微软雅黑" w:hAnsi="微软雅黑" w:hint="eastAsia"/>
                <w:noProof/>
              </w:rPr>
              <w:t>预付款申请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99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18C" w:rsidRDefault="0038518C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486599525" w:history="1">
            <w:r w:rsidRPr="00214046">
              <w:rPr>
                <w:rStyle w:val="aa"/>
                <w:rFonts w:ascii="微软雅黑" w:eastAsia="微软雅黑" w:hAnsi="微软雅黑"/>
                <w:noProof/>
              </w:rPr>
              <w:t xml:space="preserve">1.1.4  </w:t>
            </w:r>
            <w:r w:rsidRPr="00214046">
              <w:rPr>
                <w:rStyle w:val="aa"/>
                <w:rFonts w:ascii="微软雅黑" w:eastAsia="微软雅黑" w:hAnsi="微软雅黑" w:hint="eastAsia"/>
                <w:noProof/>
              </w:rPr>
              <w:t>借款申请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99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18C" w:rsidRDefault="0038518C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486599526" w:history="1">
            <w:r w:rsidRPr="00214046">
              <w:rPr>
                <w:rStyle w:val="aa"/>
                <w:rFonts w:ascii="微软雅黑" w:eastAsia="微软雅黑" w:hAnsi="微软雅黑"/>
                <w:noProof/>
              </w:rPr>
              <w:t xml:space="preserve">1.1.5  </w:t>
            </w:r>
            <w:r w:rsidRPr="00214046">
              <w:rPr>
                <w:rStyle w:val="aa"/>
                <w:rFonts w:ascii="微软雅黑" w:eastAsia="微软雅黑" w:hAnsi="微软雅黑" w:hint="eastAsia"/>
                <w:noProof/>
              </w:rPr>
              <w:t>借款档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99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18C" w:rsidRDefault="0038518C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486599527" w:history="1">
            <w:r w:rsidRPr="00214046">
              <w:rPr>
                <w:rStyle w:val="aa"/>
                <w:rFonts w:ascii="微软雅黑" w:eastAsia="微软雅黑" w:hAnsi="微软雅黑"/>
                <w:noProof/>
              </w:rPr>
              <w:t>1.1.6  SAP</w:t>
            </w:r>
            <w:r w:rsidRPr="00214046">
              <w:rPr>
                <w:rStyle w:val="aa"/>
                <w:rFonts w:ascii="微软雅黑" w:eastAsia="微软雅黑" w:hAnsi="微软雅黑" w:hint="eastAsia"/>
                <w:noProof/>
              </w:rPr>
              <w:t>凭证档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99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18C" w:rsidRDefault="0038518C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486599528" w:history="1">
            <w:r w:rsidRPr="00214046">
              <w:rPr>
                <w:rStyle w:val="aa"/>
                <w:rFonts w:ascii="微软雅黑" w:eastAsia="微软雅黑" w:hAnsi="微软雅黑"/>
                <w:noProof/>
              </w:rPr>
              <w:t xml:space="preserve">1.1.7  </w:t>
            </w:r>
            <w:r w:rsidRPr="00214046">
              <w:rPr>
                <w:rStyle w:val="aa"/>
                <w:rFonts w:ascii="微软雅黑" w:eastAsia="微软雅黑" w:hAnsi="微软雅黑" w:hint="eastAsia"/>
                <w:noProof/>
              </w:rPr>
              <w:t>差旅费报销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99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18C" w:rsidRDefault="0038518C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486599529" w:history="1">
            <w:r w:rsidRPr="00214046">
              <w:rPr>
                <w:rStyle w:val="aa"/>
                <w:rFonts w:ascii="微软雅黑" w:eastAsia="微软雅黑" w:hAnsi="微软雅黑"/>
                <w:noProof/>
              </w:rPr>
              <w:t xml:space="preserve">1.1.8  </w:t>
            </w:r>
            <w:r w:rsidRPr="00214046">
              <w:rPr>
                <w:rStyle w:val="aa"/>
                <w:rFonts w:ascii="微软雅黑" w:eastAsia="微软雅黑" w:hAnsi="微软雅黑" w:hint="eastAsia"/>
                <w:noProof/>
              </w:rPr>
              <w:t>费用预付款申请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99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18C" w:rsidRDefault="0038518C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486599530" w:history="1">
            <w:r w:rsidRPr="00214046">
              <w:rPr>
                <w:rStyle w:val="aa"/>
                <w:rFonts w:ascii="微软雅黑" w:eastAsia="微软雅黑" w:hAnsi="微软雅黑"/>
                <w:noProof/>
              </w:rPr>
              <w:t xml:space="preserve">1.1.9  </w:t>
            </w:r>
            <w:r w:rsidRPr="00214046">
              <w:rPr>
                <w:rStyle w:val="aa"/>
                <w:rFonts w:ascii="微软雅黑" w:eastAsia="微软雅黑" w:hAnsi="微软雅黑" w:hint="eastAsia"/>
                <w:noProof/>
              </w:rPr>
              <w:t>费用预付款档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99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18C" w:rsidRDefault="0038518C">
          <w:pPr>
            <w:pStyle w:val="20"/>
            <w:tabs>
              <w:tab w:val="right" w:leader="dot" w:pos="9736"/>
            </w:tabs>
            <w:rPr>
              <w:noProof/>
            </w:rPr>
          </w:pPr>
          <w:hyperlink w:anchor="_Toc486599531" w:history="1">
            <w:r w:rsidRPr="00214046">
              <w:rPr>
                <w:rStyle w:val="aa"/>
                <w:rFonts w:ascii="微软雅黑" w:eastAsia="微软雅黑" w:hAnsi="微软雅黑"/>
                <w:noProof/>
              </w:rPr>
              <w:t>2.1</w:t>
            </w:r>
            <w:r w:rsidRPr="00214046">
              <w:rPr>
                <w:rStyle w:val="aa"/>
                <w:rFonts w:ascii="微软雅黑" w:eastAsia="微软雅黑" w:hAnsi="微软雅黑" w:hint="eastAsia"/>
                <w:noProof/>
              </w:rPr>
              <w:t>门店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99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18C" w:rsidRDefault="0038518C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486599532" w:history="1">
            <w:r w:rsidRPr="00214046">
              <w:rPr>
                <w:rStyle w:val="aa"/>
                <w:rFonts w:ascii="微软雅黑" w:eastAsia="微软雅黑" w:hAnsi="微软雅黑"/>
                <w:noProof/>
              </w:rPr>
              <w:t xml:space="preserve">2.1.1  </w:t>
            </w:r>
            <w:r w:rsidRPr="00214046">
              <w:rPr>
                <w:rStyle w:val="aa"/>
                <w:rFonts w:ascii="微软雅黑" w:eastAsia="微软雅黑" w:hAnsi="微软雅黑" w:hint="eastAsia"/>
                <w:noProof/>
              </w:rPr>
              <w:t>新店签约合同审批单（！！！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99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18C" w:rsidRDefault="0038518C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486599533" w:history="1">
            <w:r w:rsidRPr="00214046">
              <w:rPr>
                <w:rStyle w:val="aa"/>
                <w:rFonts w:ascii="微软雅黑" w:eastAsia="微软雅黑" w:hAnsi="微软雅黑"/>
                <w:noProof/>
              </w:rPr>
              <w:t xml:space="preserve">2.1.2  </w:t>
            </w:r>
            <w:r w:rsidRPr="00214046">
              <w:rPr>
                <w:rStyle w:val="aa"/>
                <w:rFonts w:ascii="微软雅黑" w:eastAsia="微软雅黑" w:hAnsi="微软雅黑" w:hint="eastAsia"/>
                <w:noProof/>
              </w:rPr>
              <w:t>设备租赁申请单（新增表单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99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18C" w:rsidRDefault="0038518C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486599534" w:history="1">
            <w:r w:rsidRPr="00214046">
              <w:rPr>
                <w:rStyle w:val="aa"/>
                <w:rFonts w:ascii="微软雅黑" w:eastAsia="微软雅黑" w:hAnsi="微软雅黑"/>
                <w:noProof/>
              </w:rPr>
              <w:t xml:space="preserve">2.1.3  </w:t>
            </w:r>
            <w:r w:rsidRPr="00214046">
              <w:rPr>
                <w:rStyle w:val="aa"/>
                <w:rFonts w:ascii="微软雅黑" w:eastAsia="微软雅黑" w:hAnsi="微软雅黑" w:hint="eastAsia"/>
                <w:noProof/>
              </w:rPr>
              <w:t>老店续约合同审批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99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518C" w:rsidRDefault="0038518C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486599535" w:history="1">
            <w:r w:rsidRPr="00214046">
              <w:rPr>
                <w:rStyle w:val="aa"/>
                <w:rFonts w:ascii="微软雅黑" w:eastAsia="微软雅黑" w:hAnsi="微软雅黑"/>
                <w:noProof/>
              </w:rPr>
              <w:t xml:space="preserve">2.1.4  </w:t>
            </w:r>
            <w:r w:rsidRPr="00214046">
              <w:rPr>
                <w:rStyle w:val="aa"/>
                <w:rFonts w:ascii="微软雅黑" w:eastAsia="微软雅黑" w:hAnsi="微软雅黑" w:hint="eastAsia"/>
                <w:noProof/>
              </w:rPr>
              <w:t>转让流程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599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3C76" w:rsidRPr="00BC3E74" w:rsidRDefault="008174AE" w:rsidP="000A3C76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086384" w:rsidRDefault="00086384">
      <w:pPr>
        <w:widowControl/>
        <w:jc w:val="left"/>
        <w:rPr>
          <w:rFonts w:ascii="微软雅黑" w:eastAsia="微软雅黑" w:hAnsi="微软雅黑"/>
          <w:b/>
          <w:bCs/>
          <w:kern w:val="44"/>
          <w:sz w:val="28"/>
          <w:szCs w:val="28"/>
        </w:rPr>
      </w:pPr>
      <w:r>
        <w:rPr>
          <w:rFonts w:ascii="微软雅黑" w:eastAsia="微软雅黑" w:hAnsi="微软雅黑"/>
          <w:sz w:val="28"/>
          <w:szCs w:val="28"/>
        </w:rPr>
        <w:br w:type="page"/>
      </w:r>
    </w:p>
    <w:p w:rsidR="00E707CD" w:rsidRPr="00E707CD" w:rsidRDefault="00086384" w:rsidP="00E707CD">
      <w:pPr>
        <w:pStyle w:val="1"/>
        <w:numPr>
          <w:ilvl w:val="0"/>
          <w:numId w:val="0"/>
        </w:numPr>
        <w:jc w:val="left"/>
        <w:rPr>
          <w:rFonts w:ascii="微软雅黑" w:eastAsia="微软雅黑" w:hAnsi="微软雅黑"/>
          <w:sz w:val="28"/>
          <w:szCs w:val="28"/>
        </w:rPr>
      </w:pPr>
      <w:bookmarkStart w:id="0" w:name="_Toc447811023"/>
      <w:bookmarkStart w:id="1" w:name="_Toc486599520"/>
      <w:r w:rsidRPr="00086384">
        <w:rPr>
          <w:rFonts w:ascii="微软雅黑" w:eastAsia="微软雅黑" w:hAnsi="微软雅黑" w:hint="eastAsia"/>
          <w:sz w:val="28"/>
          <w:szCs w:val="28"/>
        </w:rPr>
        <w:lastRenderedPageBreak/>
        <w:t>第一章</w:t>
      </w:r>
      <w:r w:rsidR="00636218">
        <w:rPr>
          <w:rFonts w:ascii="微软雅黑" w:eastAsia="微软雅黑" w:hAnsi="微软雅黑" w:hint="eastAsia"/>
          <w:sz w:val="28"/>
          <w:szCs w:val="28"/>
        </w:rPr>
        <w:t>本期建设</w:t>
      </w:r>
      <w:r w:rsidRPr="00086384">
        <w:rPr>
          <w:rFonts w:ascii="微软雅黑" w:eastAsia="微软雅黑" w:hAnsi="微软雅黑" w:hint="eastAsia"/>
          <w:sz w:val="28"/>
          <w:szCs w:val="28"/>
        </w:rPr>
        <w:t>需求</w:t>
      </w:r>
      <w:bookmarkEnd w:id="0"/>
      <w:bookmarkEnd w:id="1"/>
    </w:p>
    <w:p w:rsidR="00E707CD" w:rsidRDefault="00636218" w:rsidP="00E707CD">
      <w:pPr>
        <w:pStyle w:val="11"/>
        <w:spacing w:line="400" w:lineRule="exac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通过开发对OA/</w:t>
      </w:r>
      <w:r>
        <w:rPr>
          <w:rFonts w:ascii="微软雅黑" w:eastAsia="微软雅黑" w:hAnsi="微软雅黑"/>
        </w:rPr>
        <w:t>SAP</w:t>
      </w:r>
      <w:r>
        <w:rPr>
          <w:rFonts w:ascii="微软雅黑" w:eastAsia="微软雅黑" w:hAnsi="微软雅黑" w:hint="eastAsia"/>
        </w:rPr>
        <w:t>数据打通，做到门店管理数据从OA转SAP成为凭证，保证业务数据的准确性。</w:t>
      </w:r>
    </w:p>
    <w:p w:rsidR="009415FC" w:rsidRDefault="0047348F" w:rsidP="009415FC">
      <w:pPr>
        <w:pStyle w:val="2"/>
        <w:rPr>
          <w:rFonts w:ascii="微软雅黑" w:eastAsia="微软雅黑" w:hAnsi="微软雅黑"/>
          <w:sz w:val="24"/>
          <w:szCs w:val="24"/>
        </w:rPr>
      </w:pPr>
      <w:bookmarkStart w:id="2" w:name="_Toc486599521"/>
      <w:r>
        <w:rPr>
          <w:rFonts w:ascii="微软雅黑" w:eastAsia="微软雅黑" w:hAnsi="微软雅黑"/>
          <w:sz w:val="24"/>
          <w:szCs w:val="24"/>
        </w:rPr>
        <w:t>1</w:t>
      </w:r>
      <w:r>
        <w:rPr>
          <w:rFonts w:ascii="微软雅黑" w:eastAsia="微软雅黑" w:hAnsi="微软雅黑" w:hint="eastAsia"/>
          <w:sz w:val="24"/>
          <w:szCs w:val="24"/>
        </w:rPr>
        <w:t>.1</w:t>
      </w:r>
      <w:r w:rsidR="009415FC" w:rsidRPr="00FC0737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="009415FC">
        <w:rPr>
          <w:rFonts w:ascii="微软雅黑" w:eastAsia="微软雅黑" w:hAnsi="微软雅黑"/>
          <w:sz w:val="24"/>
          <w:szCs w:val="24"/>
        </w:rPr>
        <w:t xml:space="preserve"> </w:t>
      </w:r>
      <w:r w:rsidR="00D71999">
        <w:rPr>
          <w:rFonts w:ascii="微软雅黑" w:eastAsia="微软雅黑" w:hAnsi="微软雅黑" w:hint="eastAsia"/>
          <w:sz w:val="24"/>
          <w:szCs w:val="24"/>
        </w:rPr>
        <w:t>财务管理</w:t>
      </w:r>
      <w:bookmarkEnd w:id="2"/>
    </w:p>
    <w:p w:rsidR="009415FC" w:rsidRPr="00FC0737" w:rsidRDefault="0047348F" w:rsidP="00E82408">
      <w:pPr>
        <w:pStyle w:val="3"/>
        <w:rPr>
          <w:rFonts w:ascii="微软雅黑" w:eastAsia="微软雅黑" w:hAnsi="微软雅黑"/>
          <w:sz w:val="24"/>
          <w:szCs w:val="24"/>
        </w:rPr>
      </w:pPr>
      <w:bookmarkStart w:id="3" w:name="_Toc486599522"/>
      <w:r>
        <w:rPr>
          <w:rFonts w:ascii="微软雅黑" w:eastAsia="微软雅黑" w:hAnsi="微软雅黑" w:hint="eastAsia"/>
          <w:sz w:val="24"/>
          <w:szCs w:val="24"/>
        </w:rPr>
        <w:t>1</w:t>
      </w:r>
      <w:r w:rsidR="009415FC">
        <w:rPr>
          <w:rFonts w:ascii="微软雅黑" w:eastAsia="微软雅黑" w:hAnsi="微软雅黑" w:hint="eastAsia"/>
          <w:sz w:val="24"/>
          <w:szCs w:val="24"/>
        </w:rPr>
        <w:t>.</w:t>
      </w:r>
      <w:r>
        <w:rPr>
          <w:rFonts w:ascii="微软雅黑" w:eastAsia="微软雅黑" w:hAnsi="微软雅黑"/>
          <w:sz w:val="24"/>
          <w:szCs w:val="24"/>
        </w:rPr>
        <w:t>1</w:t>
      </w:r>
      <w:r w:rsidR="009415FC">
        <w:rPr>
          <w:rFonts w:ascii="微软雅黑" w:eastAsia="微软雅黑" w:hAnsi="微软雅黑"/>
          <w:sz w:val="24"/>
          <w:szCs w:val="24"/>
        </w:rPr>
        <w:t>.</w:t>
      </w:r>
      <w:r w:rsidR="009415FC">
        <w:rPr>
          <w:rFonts w:ascii="微软雅黑" w:eastAsia="微软雅黑" w:hAnsi="微软雅黑" w:hint="eastAsia"/>
          <w:sz w:val="24"/>
          <w:szCs w:val="24"/>
        </w:rPr>
        <w:t>1</w:t>
      </w:r>
      <w:r w:rsidR="009415FC" w:rsidRPr="00FC0737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="009415FC">
        <w:rPr>
          <w:rFonts w:ascii="微软雅黑" w:eastAsia="微软雅黑" w:hAnsi="微软雅黑"/>
          <w:sz w:val="24"/>
          <w:szCs w:val="24"/>
        </w:rPr>
        <w:t xml:space="preserve"> </w:t>
      </w:r>
      <w:r w:rsidR="00D71999">
        <w:rPr>
          <w:rFonts w:ascii="微软雅黑" w:eastAsia="微软雅黑" w:hAnsi="微软雅黑" w:hint="eastAsia"/>
          <w:sz w:val="24"/>
          <w:szCs w:val="24"/>
        </w:rPr>
        <w:t>费用报销单</w:t>
      </w:r>
      <w:bookmarkEnd w:id="3"/>
    </w:p>
    <w:p w:rsidR="00367E6C" w:rsidRPr="00367E6C" w:rsidRDefault="009415FC" w:rsidP="00367E6C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 w:rsidRPr="00FC0737">
        <w:rPr>
          <w:rFonts w:ascii="微软雅黑" w:eastAsia="微软雅黑" w:hAnsi="微软雅黑" w:hint="eastAsia"/>
          <w:b/>
          <w:szCs w:val="21"/>
        </w:rPr>
        <w:t>1、</w:t>
      </w:r>
      <w:r w:rsidR="00D71999">
        <w:rPr>
          <w:rFonts w:ascii="微软雅黑" w:eastAsia="微软雅黑" w:hAnsi="微软雅黑" w:hint="eastAsia"/>
          <w:b/>
          <w:szCs w:val="21"/>
        </w:rPr>
        <w:t>费用报销单</w:t>
      </w:r>
      <w:r w:rsidRPr="00FC0737">
        <w:rPr>
          <w:rFonts w:ascii="微软雅黑" w:eastAsia="微软雅黑" w:hAnsi="微软雅黑" w:hint="eastAsia"/>
          <w:b/>
          <w:szCs w:val="21"/>
        </w:rPr>
        <w:t>界面：</w:t>
      </w:r>
      <w:r w:rsidR="00F21CC9" w:rsidRPr="00F21CC9">
        <w:rPr>
          <w:rFonts w:ascii="微软雅黑" w:eastAsia="微软雅黑" w:hAnsi="微软雅黑" w:hint="eastAsia"/>
          <w:b/>
          <w:color w:val="FF0000"/>
          <w:szCs w:val="21"/>
        </w:rPr>
        <w:t>哪些成本中心带段</w:t>
      </w:r>
      <w:r w:rsidR="00F21CC9">
        <w:rPr>
          <w:rFonts w:ascii="微软雅黑" w:eastAsia="微软雅黑" w:hAnsi="微软雅黑" w:hint="eastAsia"/>
          <w:b/>
          <w:color w:val="FF0000"/>
          <w:szCs w:val="21"/>
        </w:rPr>
        <w:t>（清单）</w:t>
      </w:r>
    </w:p>
    <w:p w:rsidR="004B50E1" w:rsidRDefault="00B76EB8" w:rsidP="00262D23">
      <w:pPr>
        <w:pStyle w:val="a9"/>
        <w:ind w:left="420" w:firstLineChars="0" w:firstLine="0"/>
        <w:jc w:val="center"/>
        <w:rPr>
          <w:rFonts w:ascii="微软雅黑" w:eastAsia="微软雅黑" w:hAnsi="微软雅黑"/>
          <w:b/>
          <w:color w:val="FF0000"/>
          <w:sz w:val="28"/>
          <w:szCs w:val="28"/>
        </w:rPr>
      </w:pPr>
      <w:r>
        <w:rPr>
          <w:rFonts w:ascii="微软雅黑" w:eastAsia="微软雅黑" w:hAnsi="微软雅黑"/>
          <w:b/>
          <w:sz w:val="28"/>
          <w:szCs w:val="28"/>
        </w:rPr>
        <w:t>（6</w:t>
      </w:r>
      <w:r>
        <w:rPr>
          <w:rFonts w:ascii="微软雅黑" w:eastAsia="微软雅黑" w:hAnsi="微软雅黑" w:hint="eastAsia"/>
          <w:b/>
          <w:sz w:val="28"/>
          <w:szCs w:val="28"/>
        </w:rPr>
        <w:t>家单位枚举值</w:t>
      </w:r>
      <w:r w:rsidR="004B50E1">
        <w:rPr>
          <w:rFonts w:ascii="微软雅黑" w:eastAsia="微软雅黑" w:hAnsi="微软雅黑" w:hint="eastAsia"/>
          <w:b/>
          <w:sz w:val="28"/>
          <w:szCs w:val="28"/>
        </w:rPr>
        <w:t>-</w:t>
      </w:r>
      <w:r w:rsidR="004B50E1" w:rsidRPr="004B50E1">
        <w:rPr>
          <w:rFonts w:ascii="微软雅黑" w:eastAsia="微软雅黑" w:hAnsi="微软雅黑" w:hint="eastAsia"/>
          <w:color w:val="FF0000"/>
          <w:sz w:val="28"/>
          <w:szCs w:val="28"/>
        </w:rPr>
        <w:t>调公司档案</w:t>
      </w:r>
      <w:r>
        <w:rPr>
          <w:rFonts w:ascii="微软雅黑" w:eastAsia="微软雅黑" w:hAnsi="微软雅黑"/>
          <w:b/>
          <w:sz w:val="28"/>
          <w:szCs w:val="28"/>
        </w:rPr>
        <w:t>）</w:t>
      </w:r>
      <w:r w:rsidR="004B50E1">
        <w:rPr>
          <w:rFonts w:ascii="微软雅黑" w:eastAsia="微软雅黑" w:hAnsi="微软雅黑" w:hint="eastAsia"/>
          <w:b/>
          <w:sz w:val="28"/>
          <w:szCs w:val="28"/>
        </w:rPr>
        <w:t>-</w:t>
      </w:r>
    </w:p>
    <w:p w:rsidR="00B76EB8" w:rsidRDefault="004B50E1" w:rsidP="00262D23">
      <w:pPr>
        <w:pStyle w:val="a9"/>
        <w:ind w:left="420" w:firstLineChars="0" w:firstLine="0"/>
        <w:jc w:val="center"/>
        <w:rPr>
          <w:rFonts w:ascii="微软雅黑" w:eastAsia="微软雅黑" w:hAnsi="微软雅黑"/>
          <w:b/>
          <w:sz w:val="28"/>
          <w:szCs w:val="28"/>
        </w:rPr>
      </w:pPr>
      <w:r w:rsidRPr="004B50E1">
        <w:rPr>
          <w:rFonts w:ascii="微软雅黑" w:eastAsia="微软雅黑" w:hAnsi="微软雅黑" w:hint="eastAsia"/>
          <w:b/>
          <w:color w:val="FF0000"/>
          <w:sz w:val="28"/>
          <w:szCs w:val="28"/>
        </w:rPr>
        <w:t>公司代码（隐藏）</w:t>
      </w:r>
      <w:r>
        <w:rPr>
          <w:rFonts w:ascii="微软雅黑" w:eastAsia="微软雅黑" w:hAnsi="微软雅黑" w:hint="eastAsia"/>
          <w:b/>
          <w:color w:val="FF0000"/>
          <w:sz w:val="28"/>
          <w:szCs w:val="28"/>
        </w:rPr>
        <w:t>:</w:t>
      </w:r>
      <w:r w:rsidRPr="004B50E1">
        <w:rPr>
          <w:rFonts w:ascii="微软雅黑" w:eastAsia="微软雅黑" w:hAnsi="微软雅黑" w:hint="eastAsia"/>
          <w:color w:val="FF0000"/>
          <w:sz w:val="28"/>
          <w:szCs w:val="28"/>
        </w:rPr>
        <w:t>由公司</w:t>
      </w:r>
      <w:r>
        <w:rPr>
          <w:rFonts w:ascii="微软雅黑" w:eastAsia="微软雅黑" w:hAnsi="微软雅黑" w:hint="eastAsia"/>
          <w:color w:val="FF0000"/>
          <w:sz w:val="28"/>
          <w:szCs w:val="28"/>
        </w:rPr>
        <w:t>名称</w:t>
      </w:r>
      <w:r w:rsidRPr="004B50E1">
        <w:rPr>
          <w:rFonts w:ascii="微软雅黑" w:eastAsia="微软雅黑" w:hAnsi="微软雅黑" w:hint="eastAsia"/>
          <w:color w:val="FF0000"/>
          <w:sz w:val="28"/>
          <w:szCs w:val="28"/>
        </w:rPr>
        <w:t>自动带出</w:t>
      </w:r>
    </w:p>
    <w:p w:rsidR="00262D23" w:rsidRPr="00086384" w:rsidRDefault="00B76EB8" w:rsidP="00262D23">
      <w:pPr>
        <w:pStyle w:val="a9"/>
        <w:ind w:left="420" w:firstLineChars="0" w:firstLine="0"/>
        <w:jc w:val="center"/>
        <w:rPr>
          <w:rFonts w:ascii="微软雅黑" w:eastAsia="微软雅黑" w:hAnsi="微软雅黑"/>
          <w:b/>
          <w:sz w:val="28"/>
          <w:szCs w:val="28"/>
        </w:rPr>
      </w:pPr>
      <w:r w:rsidRPr="00B76EB8">
        <w:rPr>
          <w:rFonts w:ascii="微软雅黑" w:eastAsia="微软雅黑" w:hAnsi="微软雅黑" w:hint="eastAsia"/>
          <w:b/>
          <w:sz w:val="28"/>
          <w:szCs w:val="28"/>
        </w:rPr>
        <w:t>费 用 报 销 单</w:t>
      </w:r>
    </w:p>
    <w:tbl>
      <w:tblPr>
        <w:tblpPr w:leftFromText="180" w:rightFromText="180" w:vertAnchor="text" w:tblpXSpec="center" w:tblpY="1"/>
        <w:tblOverlap w:val="never"/>
        <w:tblW w:w="973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73"/>
        <w:gridCol w:w="8"/>
        <w:gridCol w:w="781"/>
        <w:gridCol w:w="736"/>
        <w:gridCol w:w="106"/>
        <w:gridCol w:w="417"/>
        <w:gridCol w:w="425"/>
        <w:gridCol w:w="283"/>
        <w:gridCol w:w="566"/>
        <w:gridCol w:w="111"/>
        <w:gridCol w:w="529"/>
        <w:gridCol w:w="80"/>
        <w:gridCol w:w="128"/>
        <w:gridCol w:w="116"/>
        <w:gridCol w:w="733"/>
        <w:gridCol w:w="67"/>
        <w:gridCol w:w="782"/>
        <w:gridCol w:w="141"/>
        <w:gridCol w:w="361"/>
        <w:gridCol w:w="346"/>
        <w:gridCol w:w="283"/>
        <w:gridCol w:w="282"/>
        <w:gridCol w:w="122"/>
        <w:gridCol w:w="250"/>
        <w:gridCol w:w="193"/>
        <w:gridCol w:w="363"/>
        <w:gridCol w:w="364"/>
        <w:gridCol w:w="390"/>
      </w:tblGrid>
      <w:tr w:rsidR="00F60D6B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0D6B" w:rsidRPr="00237DA9" w:rsidRDefault="00F60D6B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O</w:t>
            </w:r>
          </w:p>
        </w:tc>
        <w:tc>
          <w:tcPr>
            <w:tcW w:w="3497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4B50E1" w:rsidRDefault="00F60D6B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FYBX-年-0001</w:t>
            </w:r>
            <w:r w:rsidR="004B50E1"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-</w:t>
            </w:r>
          </w:p>
          <w:p w:rsidR="00F60D6B" w:rsidRDefault="004B50E1" w:rsidP="00B611E3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</w:t>
            </w:r>
            <w:r w:rsidR="00B611E3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见‘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参照</w:t>
            </w:r>
            <w:r w:rsidR="00B611E3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‘</w:t>
            </w:r>
          </w:p>
        </w:tc>
        <w:tc>
          <w:tcPr>
            <w:tcW w:w="17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D6B" w:rsidRPr="00237DA9" w:rsidRDefault="00F60D6B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日期</w:t>
            </w:r>
          </w:p>
        </w:tc>
        <w:tc>
          <w:tcPr>
            <w:tcW w:w="2954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60D6B" w:rsidRPr="00237DA9" w:rsidRDefault="00F60D6B" w:rsidP="00B95857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237DA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系统</w:t>
            </w:r>
            <w:r w:rsidRPr="00237DA9"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日期</w:t>
            </w:r>
          </w:p>
        </w:tc>
      </w:tr>
      <w:tr w:rsidR="00F60D6B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D6B" w:rsidRPr="00237DA9" w:rsidRDefault="00F60D6B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37DA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部门</w:t>
            </w:r>
          </w:p>
        </w:tc>
        <w:tc>
          <w:tcPr>
            <w:tcW w:w="3497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F60D6B" w:rsidRPr="00237DA9" w:rsidRDefault="00F60D6B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7DA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创建人</w:t>
            </w:r>
            <w:r w:rsidRPr="00237DA9"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所在</w:t>
            </w:r>
            <w:r w:rsidRPr="00237DA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部门</w:t>
            </w:r>
          </w:p>
        </w:tc>
        <w:tc>
          <w:tcPr>
            <w:tcW w:w="17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D6B" w:rsidRPr="00237DA9" w:rsidRDefault="00F60D6B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7DA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人</w:t>
            </w:r>
          </w:p>
        </w:tc>
        <w:tc>
          <w:tcPr>
            <w:tcW w:w="2954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F60D6B" w:rsidRPr="00237DA9" w:rsidRDefault="00F60D6B" w:rsidP="00B95857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237DA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登录人员</w:t>
            </w:r>
          </w:p>
        </w:tc>
      </w:tr>
      <w:tr w:rsidR="00F60D6B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60D6B" w:rsidRPr="00237DA9" w:rsidRDefault="00F60D6B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费用归属部门</w:t>
            </w:r>
          </w:p>
        </w:tc>
        <w:tc>
          <w:tcPr>
            <w:tcW w:w="3497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F21CC9" w:rsidRDefault="00F60D6B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B76EB8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根据报销人带出部门</w:t>
            </w:r>
          </w:p>
          <w:p w:rsidR="006F37AE" w:rsidRPr="00F21CC9" w:rsidRDefault="006F37AE" w:rsidP="00F21CC9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成本中心‘</w:t>
            </w:r>
          </w:p>
        </w:tc>
        <w:tc>
          <w:tcPr>
            <w:tcW w:w="17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D6B" w:rsidRPr="00237DA9" w:rsidRDefault="00F60D6B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报销人</w:t>
            </w:r>
          </w:p>
        </w:tc>
        <w:tc>
          <w:tcPr>
            <w:tcW w:w="2954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60D6B" w:rsidRDefault="00F60D6B" w:rsidP="00B95857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B76EB8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手动选择人员</w:t>
            </w:r>
          </w:p>
          <w:p w:rsidR="005B3167" w:rsidRDefault="005B3167" w:rsidP="00B95857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  <w:p w:rsidR="006F37AE" w:rsidRPr="00237DA9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段‘</w:t>
            </w:r>
          </w:p>
        </w:tc>
      </w:tr>
      <w:tr w:rsidR="00C13FD8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3FD8" w:rsidRDefault="00C13FD8" w:rsidP="00C13FD8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类型</w:t>
            </w:r>
          </w:p>
        </w:tc>
        <w:tc>
          <w:tcPr>
            <w:tcW w:w="3497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13FD8" w:rsidRDefault="00C13FD8" w:rsidP="00C13FD8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营运/生产  (会计选择)</w:t>
            </w:r>
          </w:p>
        </w:tc>
        <w:tc>
          <w:tcPr>
            <w:tcW w:w="17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3FD8" w:rsidRDefault="00C13FD8" w:rsidP="00C13FD8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凭证类型</w:t>
            </w:r>
          </w:p>
        </w:tc>
        <w:tc>
          <w:tcPr>
            <w:tcW w:w="2954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13FD8" w:rsidRPr="00B76EB8" w:rsidRDefault="00C13FD8" w:rsidP="00C13FD8">
            <w:pPr>
              <w:widowControl/>
              <w:jc w:val="center"/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枚举 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Z4</w:t>
            </w:r>
            <w:r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Z3（枚举）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出纳操作</w:t>
            </w:r>
          </w:p>
        </w:tc>
      </w:tr>
      <w:tr w:rsidR="006C75D2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5D2" w:rsidRDefault="006C75D2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报销范围</w:t>
            </w:r>
          </w:p>
        </w:tc>
        <w:tc>
          <w:tcPr>
            <w:tcW w:w="3497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C75D2" w:rsidRDefault="00422E33" w:rsidP="00F21CC9">
            <w:pPr>
              <w:widowControl/>
              <w:adjustRightInd w:val="0"/>
              <w:spacing w:line="360" w:lineRule="atLeast"/>
              <w:textAlignment w:val="baseline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   </w:t>
            </w:r>
            <w:r w:rsidR="00F21CC9"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 xml:space="preserve"> </w:t>
            </w:r>
            <w:r w:rsidR="00F21CC9"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内部报销/外部报销</w:t>
            </w:r>
          </w:p>
        </w:tc>
        <w:tc>
          <w:tcPr>
            <w:tcW w:w="17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75D2" w:rsidRDefault="00821BAB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币种：</w:t>
            </w:r>
          </w:p>
        </w:tc>
        <w:tc>
          <w:tcPr>
            <w:tcW w:w="2954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C75D2" w:rsidRDefault="00821BAB" w:rsidP="00B95857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：CNY</w:t>
            </w:r>
          </w:p>
          <w:p w:rsidR="005B3167" w:rsidRDefault="005B3167" w:rsidP="00B95857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货币码‘</w:t>
            </w:r>
          </w:p>
        </w:tc>
      </w:tr>
      <w:tr w:rsidR="00220623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0623" w:rsidRDefault="00220623" w:rsidP="00220623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有无合同</w:t>
            </w:r>
          </w:p>
        </w:tc>
        <w:tc>
          <w:tcPr>
            <w:tcW w:w="3497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220623" w:rsidRDefault="00220623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有/无</w:t>
            </w:r>
          </w:p>
        </w:tc>
        <w:tc>
          <w:tcPr>
            <w:tcW w:w="17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0623" w:rsidDel="006C75D2" w:rsidRDefault="00220623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有无预付</w:t>
            </w:r>
          </w:p>
        </w:tc>
        <w:tc>
          <w:tcPr>
            <w:tcW w:w="2954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220623" w:rsidDel="006C75D2" w:rsidRDefault="00220623" w:rsidP="00B95857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有/无</w:t>
            </w:r>
          </w:p>
        </w:tc>
      </w:tr>
      <w:tr w:rsidR="00F60D6B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0D6B" w:rsidRPr="00237DA9" w:rsidRDefault="00F60D6B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报销说明</w:t>
            </w:r>
          </w:p>
        </w:tc>
        <w:tc>
          <w:tcPr>
            <w:tcW w:w="3497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60D6B" w:rsidRDefault="00F60D6B" w:rsidP="006F37AE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文本</w:t>
            </w:r>
            <w:r w:rsidR="006F37AE"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 w:rsidR="006F37A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项目文本</w:t>
            </w:r>
            <w:r w:rsidR="00F21CC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N行、抬头文本1</w:t>
            </w:r>
            <w:r w:rsidR="006F37A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‘</w:t>
            </w:r>
            <w:r w:rsidR="00F21CC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及摘要</w:t>
            </w:r>
          </w:p>
        </w:tc>
        <w:tc>
          <w:tcPr>
            <w:tcW w:w="17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D6B" w:rsidRPr="00237DA9" w:rsidRDefault="00F60D6B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954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60D6B" w:rsidRPr="00237DA9" w:rsidRDefault="00F60D6B" w:rsidP="00B9585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220623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0623" w:rsidRDefault="00220623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合同关联</w:t>
            </w:r>
          </w:p>
        </w:tc>
        <w:tc>
          <w:tcPr>
            <w:tcW w:w="3497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220623" w:rsidRDefault="00220623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有合同为必选</w:t>
            </w:r>
          </w:p>
        </w:tc>
        <w:tc>
          <w:tcPr>
            <w:tcW w:w="17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0623" w:rsidDel="006C75D2" w:rsidRDefault="00220623" w:rsidP="00B95857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预付款关联</w:t>
            </w:r>
          </w:p>
        </w:tc>
        <w:tc>
          <w:tcPr>
            <w:tcW w:w="2954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220623" w:rsidDel="006C75D2" w:rsidRDefault="00220623" w:rsidP="00B95857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有预付为</w:t>
            </w:r>
            <w:r w:rsidR="00F23D0C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必选</w:t>
            </w:r>
          </w:p>
        </w:tc>
      </w:tr>
      <w:tr w:rsidR="00D71999" w:rsidRPr="00027AF2" w:rsidTr="00F60D6B">
        <w:trPr>
          <w:trHeight w:val="397"/>
        </w:trPr>
        <w:tc>
          <w:tcPr>
            <w:tcW w:w="9736" w:type="dxa"/>
            <w:gridSpan w:val="2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1999" w:rsidRPr="00D71999" w:rsidRDefault="00D71999" w:rsidP="00B95857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sz w:val="18"/>
                <w:szCs w:val="18"/>
              </w:rPr>
            </w:pPr>
            <w:r w:rsidRPr="00D71999">
              <w:rPr>
                <w:rFonts w:ascii="微软雅黑" w:eastAsia="微软雅黑" w:hAnsi="微软雅黑" w:cs="宋体" w:hint="eastAsia"/>
                <w:b/>
                <w:color w:val="000000"/>
                <w:sz w:val="18"/>
                <w:szCs w:val="18"/>
              </w:rPr>
              <w:t>明细内容</w:t>
            </w:r>
          </w:p>
        </w:tc>
      </w:tr>
      <w:tr w:rsidR="006F37AE" w:rsidRPr="00027AF2" w:rsidTr="005B3167">
        <w:trPr>
          <w:trHeight w:val="397"/>
        </w:trPr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Default="006F37AE" w:rsidP="00B611E3">
            <w:pPr>
              <w:widowControl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序号</w:t>
            </w:r>
          </w:p>
        </w:tc>
        <w:tc>
          <w:tcPr>
            <w:tcW w:w="15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Pr="00416666" w:rsidRDefault="006F37AE" w:rsidP="00B611E3">
            <w:pPr>
              <w:jc w:val="center"/>
              <w:rPr>
                <w:color w:val="000000"/>
                <w:highlight w:val="yellow"/>
              </w:rPr>
            </w:pPr>
            <w:r>
              <w:rPr>
                <w:rFonts w:hint="eastAsia"/>
                <w:color w:val="000000"/>
                <w:highlight w:val="yellow"/>
              </w:rPr>
              <w:t>借、</w:t>
            </w:r>
            <w:r w:rsidRPr="00416666">
              <w:rPr>
                <w:rFonts w:hint="eastAsia"/>
                <w:color w:val="000000"/>
                <w:highlight w:val="yellow"/>
              </w:rPr>
              <w:t>费用类别</w:t>
            </w:r>
          </w:p>
        </w:tc>
        <w:tc>
          <w:tcPr>
            <w:tcW w:w="9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Default="006F37AE" w:rsidP="00B611E3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</w:rPr>
              <w:t>内容摘要</w:t>
            </w:r>
          </w:p>
        </w:tc>
        <w:tc>
          <w:tcPr>
            <w:tcW w:w="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Default="006F37AE" w:rsidP="00B611E3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记帐代码</w:t>
            </w:r>
          </w:p>
        </w:tc>
        <w:tc>
          <w:tcPr>
            <w:tcW w:w="84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Pr="00B611E3" w:rsidRDefault="006F37AE" w:rsidP="00B611E3">
            <w:pPr>
              <w:jc w:val="center"/>
              <w:rPr>
                <w:color w:val="000000"/>
              </w:rPr>
            </w:pPr>
            <w:r w:rsidRPr="00B611E3">
              <w:rPr>
                <w:rFonts w:hint="eastAsia"/>
                <w:color w:val="000000"/>
              </w:rPr>
              <w:t>记帐方向</w:t>
            </w:r>
          </w:p>
        </w:tc>
        <w:tc>
          <w:tcPr>
            <w:tcW w:w="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Pr="00416666" w:rsidRDefault="006F37AE" w:rsidP="00B611E3">
            <w:pPr>
              <w:jc w:val="center"/>
              <w:rPr>
                <w:color w:val="000000"/>
                <w:highlight w:val="yellow"/>
              </w:rPr>
            </w:pPr>
            <w:r w:rsidRPr="00416666">
              <w:rPr>
                <w:rFonts w:hint="eastAsia"/>
                <w:color w:val="000000"/>
                <w:highlight w:val="yellow"/>
              </w:rPr>
              <w:t>会计科目代码</w:t>
            </w:r>
          </w:p>
        </w:tc>
        <w:tc>
          <w:tcPr>
            <w:tcW w:w="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Pr="00416666" w:rsidRDefault="006F37AE" w:rsidP="00B611E3">
            <w:pPr>
              <w:jc w:val="center"/>
              <w:rPr>
                <w:color w:val="000000"/>
                <w:highlight w:val="yellow"/>
              </w:rPr>
            </w:pPr>
            <w:r w:rsidRPr="00416666">
              <w:rPr>
                <w:rFonts w:hint="eastAsia"/>
                <w:color w:val="000000"/>
                <w:highlight w:val="yellow"/>
              </w:rPr>
              <w:t>会计科目</w:t>
            </w:r>
          </w:p>
        </w:tc>
        <w:tc>
          <w:tcPr>
            <w:tcW w:w="8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Pr="00237DA9" w:rsidRDefault="006F37AE" w:rsidP="002A5F8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</w:rPr>
              <w:t>不含税</w:t>
            </w:r>
          </w:p>
        </w:tc>
        <w:tc>
          <w:tcPr>
            <w:tcW w:w="56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Pr="00237DA9" w:rsidRDefault="006F37AE" w:rsidP="002A5F87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</w:rPr>
              <w:t>税额</w:t>
            </w:r>
          </w:p>
        </w:tc>
        <w:tc>
          <w:tcPr>
            <w:tcW w:w="5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Pr="00237DA9" w:rsidRDefault="006F37AE" w:rsidP="00B611E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</w:rPr>
              <w:t>原币金额</w:t>
            </w:r>
          </w:p>
        </w:tc>
        <w:tc>
          <w:tcPr>
            <w:tcW w:w="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Pr="00237DA9" w:rsidRDefault="006F37AE" w:rsidP="00B611E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</w:rPr>
              <w:t>汇率</w:t>
            </w:r>
          </w:p>
        </w:tc>
        <w:tc>
          <w:tcPr>
            <w:tcW w:w="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Pr="00237DA9" w:rsidRDefault="006F37AE" w:rsidP="00B611E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本位币</w:t>
            </w: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Pr="00237DA9" w:rsidRDefault="006F37AE" w:rsidP="00B611E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附件</w:t>
            </w:r>
          </w:p>
        </w:tc>
      </w:tr>
      <w:tr w:rsidR="006F37AE" w:rsidRPr="00027AF2" w:rsidTr="005B3167">
        <w:trPr>
          <w:trHeight w:val="397"/>
        </w:trPr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F37AE" w:rsidRDefault="006F37AE" w:rsidP="006F37AE">
            <w:pPr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D7199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重复表序号</w:t>
            </w:r>
          </w:p>
          <w:p w:rsidR="006F37AE" w:rsidRDefault="006F37AE" w:rsidP="006F37AE">
            <w:pPr>
              <w:jc w:val="center"/>
              <w:rPr>
                <w:color w:val="000000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</w:t>
            </w: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lastRenderedPageBreak/>
              <w:t>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行号‘</w:t>
            </w:r>
          </w:p>
        </w:tc>
        <w:tc>
          <w:tcPr>
            <w:tcW w:w="15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F37AE" w:rsidRPr="00416666" w:rsidRDefault="006F37AE" w:rsidP="006F37AE">
            <w:pPr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  <w:highlight w:val="yellow"/>
              </w:rPr>
            </w:pPr>
            <w:r w:rsidRPr="00416666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  <w:highlight w:val="yellow"/>
              </w:rPr>
              <w:lastRenderedPageBreak/>
              <w:t>根据报销类型带出</w:t>
            </w:r>
          </w:p>
          <w:p w:rsidR="006F37AE" w:rsidRPr="00416666" w:rsidRDefault="006F37AE" w:rsidP="006F37AE">
            <w:pPr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  <w:highlight w:val="yellow"/>
              </w:rPr>
            </w:pPr>
            <w:r w:rsidRPr="00416666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  <w:highlight w:val="yellow"/>
              </w:rPr>
              <w:t>枚举（</w:t>
            </w:r>
            <w:r w:rsidRPr="00416666"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  <w:highlight w:val="yellow"/>
              </w:rPr>
              <w:t>1</w:t>
            </w:r>
            <w:r w:rsidRPr="00416666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  <w:highlight w:val="yellow"/>
              </w:rPr>
              <w:t>级）</w:t>
            </w:r>
          </w:p>
        </w:tc>
        <w:tc>
          <w:tcPr>
            <w:tcW w:w="9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F37AE" w:rsidRPr="00512910" w:rsidRDefault="006F37AE" w:rsidP="006F37AE">
            <w:pPr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手工录入</w:t>
            </w:r>
          </w:p>
        </w:tc>
        <w:tc>
          <w:tcPr>
            <w:tcW w:w="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F37AE" w:rsidRPr="00512910" w:rsidRDefault="006F37AE" w:rsidP="006F37AE">
            <w:pPr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E74495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默认‘40</w:t>
            </w:r>
            <w:r w:rsidRPr="00B611E3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‘</w:t>
            </w: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lastRenderedPageBreak/>
              <w:t>见‘记帐代码‘</w:t>
            </w:r>
          </w:p>
        </w:tc>
        <w:tc>
          <w:tcPr>
            <w:tcW w:w="84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B611E3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lastRenderedPageBreak/>
              <w:t>默认借方</w:t>
            </w:r>
          </w:p>
          <w:p w:rsidR="006F37AE" w:rsidRPr="00B611E3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lastRenderedPageBreak/>
              <w:t>‘记帐方向‘</w:t>
            </w:r>
          </w:p>
        </w:tc>
        <w:tc>
          <w:tcPr>
            <w:tcW w:w="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  <w:highlight w:val="yellow"/>
              </w:rPr>
            </w:pPr>
            <w:r w:rsidRPr="00416666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  <w:highlight w:val="yellow"/>
              </w:rPr>
              <w:lastRenderedPageBreak/>
              <w:t>枚举选择</w:t>
            </w:r>
          </w:p>
          <w:p w:rsidR="006F37AE" w:rsidRPr="00416666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  <w:highlight w:val="yellow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lastRenderedPageBreak/>
              <w:t>‘</w:t>
            </w:r>
            <w:r w:rsidRPr="00E74495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总分类帐帐目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‘</w:t>
            </w:r>
          </w:p>
        </w:tc>
        <w:tc>
          <w:tcPr>
            <w:tcW w:w="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  <w:highlight w:val="yellow"/>
              </w:rPr>
            </w:pPr>
            <w:r w:rsidRPr="00416666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  <w:highlight w:val="yellow"/>
              </w:rPr>
              <w:lastRenderedPageBreak/>
              <w:t>根据代码带出科目</w:t>
            </w:r>
          </w:p>
          <w:p w:rsidR="006F37AE" w:rsidRPr="00416666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  <w:highlight w:val="yellow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lastRenderedPageBreak/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</w:t>
            </w:r>
            <w:r w:rsidRPr="00E74495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总分类帐帐目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科目‘</w:t>
            </w:r>
          </w:p>
        </w:tc>
        <w:tc>
          <w:tcPr>
            <w:tcW w:w="8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lastRenderedPageBreak/>
              <w:t>数值</w:t>
            </w:r>
          </w:p>
          <w:p w:rsidR="006F37AE" w:rsidRPr="00512910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lastRenderedPageBreak/>
              <w:t>‘本位币金额</w:t>
            </w:r>
            <w:r w:rsidR="005B31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不含税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‘</w:t>
            </w:r>
          </w:p>
        </w:tc>
        <w:tc>
          <w:tcPr>
            <w:tcW w:w="56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F37AE" w:rsidRPr="00512910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5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F37AE" w:rsidRPr="00512910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不含税+税额</w:t>
            </w:r>
          </w:p>
        </w:tc>
        <w:tc>
          <w:tcPr>
            <w:tcW w:w="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数值</w:t>
            </w:r>
          </w:p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F37AE" w:rsidRDefault="00535318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535318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不含税*</w:t>
            </w:r>
            <w:r w:rsidRPr="00535318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lastRenderedPageBreak/>
              <w:t>汇率</w:t>
            </w: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lastRenderedPageBreak/>
              <w:t>转sap对接</w:t>
            </w: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lastRenderedPageBreak/>
              <w:t>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页数‘</w:t>
            </w:r>
          </w:p>
        </w:tc>
      </w:tr>
      <w:tr w:rsidR="00171B9F" w:rsidRPr="00027AF2" w:rsidTr="00C41650">
        <w:trPr>
          <w:trHeight w:val="397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1B9F" w:rsidRPr="00F14384" w:rsidRDefault="00171B9F" w:rsidP="00535318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lastRenderedPageBreak/>
              <w:t>报销总额（大写）</w:t>
            </w:r>
          </w:p>
        </w:tc>
        <w:tc>
          <w:tcPr>
            <w:tcW w:w="5079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1B9F" w:rsidRDefault="00171B9F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   小写自动转换      </w:t>
            </w:r>
            <w:r w:rsidRPr="00620627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小写：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本位币+税额合计</w:t>
            </w:r>
          </w:p>
          <w:p w:rsidR="00171B9F" w:rsidRDefault="00171B9F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本位币金额-价税合计‘</w:t>
            </w:r>
          </w:p>
        </w:tc>
        <w:tc>
          <w:tcPr>
            <w:tcW w:w="309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1B9F" w:rsidRDefault="00171B9F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    </w:t>
            </w:r>
            <w:r w:rsidRPr="00535318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总附件数</w:t>
            </w:r>
          </w:p>
        </w:tc>
      </w:tr>
      <w:tr w:rsidR="00171B9F" w:rsidRPr="00027AF2" w:rsidTr="00C41650">
        <w:trPr>
          <w:trHeight w:val="397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1B9F" w:rsidRPr="00171B9F" w:rsidRDefault="00171B9F" w:rsidP="00535318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不含税小计</w:t>
            </w:r>
          </w:p>
        </w:tc>
        <w:tc>
          <w:tcPr>
            <w:tcW w:w="5079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1B9F" w:rsidRDefault="00171B9F" w:rsidP="006F37AE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171B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本位币（重复表）合计</w:t>
            </w:r>
          </w:p>
        </w:tc>
        <w:tc>
          <w:tcPr>
            <w:tcW w:w="309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1B9F" w:rsidRDefault="00171B9F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</w:tr>
      <w:tr w:rsidR="006F37AE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税金合计</w:t>
            </w:r>
          </w:p>
        </w:tc>
        <w:tc>
          <w:tcPr>
            <w:tcW w:w="196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Default="006F37AE" w:rsidP="006F37AE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重复表内税额合计</w:t>
            </w:r>
          </w:p>
          <w:p w:rsidR="005B3167" w:rsidRDefault="005B3167" w:rsidP="006F37AE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本位币金额-税额‘</w:t>
            </w:r>
          </w:p>
        </w:tc>
        <w:tc>
          <w:tcPr>
            <w:tcW w:w="6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Default="006F37AE" w:rsidP="006F37AE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171B9F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行号</w:t>
            </w:r>
          </w:p>
        </w:tc>
        <w:tc>
          <w:tcPr>
            <w:tcW w:w="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Default="006F37AE" w:rsidP="006F37AE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105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Pr="002A5F87" w:rsidRDefault="006F37AE" w:rsidP="006F37AE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2A5F8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</w:tc>
        <w:tc>
          <w:tcPr>
            <w:tcW w:w="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Pr="002A5F8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2A5F8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</w:tc>
        <w:tc>
          <w:tcPr>
            <w:tcW w:w="11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Pr="002A5F8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2A5F8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196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会计科目</w:t>
            </w:r>
          </w:p>
        </w:tc>
      </w:tr>
      <w:tr w:rsidR="006F37AE" w:rsidRPr="00712E67" w:rsidTr="005B3167">
        <w:trPr>
          <w:trHeight w:val="397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vAlign w:val="center"/>
          </w:tcPr>
          <w:p w:rsidR="006F37AE" w:rsidRPr="00712E6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sz w:val="18"/>
                <w:szCs w:val="18"/>
              </w:rPr>
              <w:t>收款单位</w:t>
            </w:r>
          </w:p>
        </w:tc>
        <w:tc>
          <w:tcPr>
            <w:tcW w:w="4230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vAlign w:val="center"/>
          </w:tcPr>
          <w:p w:rsidR="006F37AE" w:rsidRPr="00712E6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2F5496" w:themeColor="accent5" w:themeShade="BF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2F5496" w:themeColor="accent5" w:themeShade="BF"/>
                <w:sz w:val="18"/>
                <w:szCs w:val="18"/>
              </w:rPr>
              <w:t>由供应商代码带出/代码：会计科目（方向）</w:t>
            </w:r>
          </w:p>
        </w:tc>
        <w:tc>
          <w:tcPr>
            <w:tcW w:w="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vAlign w:val="center"/>
          </w:tcPr>
          <w:p w:rsidR="006F37AE" w:rsidRPr="00712E6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sz w:val="18"/>
                <w:szCs w:val="18"/>
              </w:rPr>
              <w:t>供应商代码</w:t>
            </w:r>
          </w:p>
        </w:tc>
        <w:tc>
          <w:tcPr>
            <w:tcW w:w="309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vAlign w:val="center"/>
          </w:tcPr>
          <w:p w:rsidR="006F37AE" w:rsidRPr="00712E6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2F5496" w:themeColor="accent5" w:themeShade="BF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2F5496" w:themeColor="accent5" w:themeShade="BF"/>
                <w:sz w:val="18"/>
                <w:szCs w:val="18"/>
              </w:rPr>
              <w:t>自动带出（SAP）调供应商档案代码（双代码的管理）</w:t>
            </w: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</w:t>
            </w:r>
            <w:r w:rsidRPr="006F37A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供应商或债权人的帐号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‘</w:t>
            </w:r>
          </w:p>
        </w:tc>
      </w:tr>
      <w:tr w:rsidR="006F37AE" w:rsidRPr="00712E67" w:rsidTr="00535318">
        <w:trPr>
          <w:trHeight w:val="575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vAlign w:val="center"/>
          </w:tcPr>
          <w:p w:rsidR="006F37AE" w:rsidRPr="00712E6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sz w:val="18"/>
                <w:szCs w:val="18"/>
              </w:rPr>
              <w:t>开户银行</w:t>
            </w:r>
          </w:p>
        </w:tc>
        <w:tc>
          <w:tcPr>
            <w:tcW w:w="4230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vAlign w:val="center"/>
          </w:tcPr>
          <w:p w:rsidR="006F37AE" w:rsidRPr="00712E6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2F5496" w:themeColor="accent5" w:themeShade="BF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2F5496" w:themeColor="accent5" w:themeShade="BF"/>
                <w:sz w:val="18"/>
                <w:szCs w:val="18"/>
              </w:rPr>
              <w:t>由供应商代码带出</w:t>
            </w:r>
          </w:p>
        </w:tc>
        <w:tc>
          <w:tcPr>
            <w:tcW w:w="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vAlign w:val="center"/>
          </w:tcPr>
          <w:p w:rsidR="006F37AE" w:rsidRPr="00712E6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sz w:val="18"/>
                <w:szCs w:val="18"/>
              </w:rPr>
              <w:t>银行帐号</w:t>
            </w:r>
          </w:p>
        </w:tc>
        <w:tc>
          <w:tcPr>
            <w:tcW w:w="309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vAlign w:val="center"/>
          </w:tcPr>
          <w:p w:rsidR="006F37AE" w:rsidRPr="00712E6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2F5496" w:themeColor="accent5" w:themeShade="BF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2F5496" w:themeColor="accent5" w:themeShade="BF"/>
                <w:sz w:val="18"/>
                <w:szCs w:val="18"/>
              </w:rPr>
              <w:t>由供应商代码带出</w:t>
            </w:r>
          </w:p>
        </w:tc>
      </w:tr>
      <w:tr w:rsidR="00103A3E" w:rsidRPr="00712E67" w:rsidTr="00F32ACA">
        <w:trPr>
          <w:trHeight w:val="575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103A3E" w:rsidRPr="00103A3E" w:rsidRDefault="00103A3E" w:rsidP="00103A3E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  <w:highlight w:val="yellow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  <w:highlight w:val="yellow"/>
              </w:rPr>
              <w:t>预付余额</w:t>
            </w:r>
          </w:p>
        </w:tc>
        <w:tc>
          <w:tcPr>
            <w:tcW w:w="4230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103A3E" w:rsidRPr="00103A3E" w:rsidRDefault="00103A3E" w:rsidP="00103A3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  <w:highlight w:val="yellow"/>
              </w:rPr>
            </w:pPr>
            <w:r w:rsidRPr="00103A3E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  <w:highlight w:val="yellow"/>
              </w:rPr>
              <w:t xml:space="preserve">自动带出个人借款档案额度     </w:t>
            </w:r>
            <w:r w:rsidRPr="00103A3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highlight w:val="yellow"/>
              </w:rPr>
              <w:t>发起人不可改</w:t>
            </w:r>
          </w:p>
        </w:tc>
        <w:tc>
          <w:tcPr>
            <w:tcW w:w="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103A3E" w:rsidRPr="00103A3E" w:rsidRDefault="00103A3E" w:rsidP="00103A3E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  <w:highlight w:val="yellow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  <w:highlight w:val="yellow"/>
              </w:rPr>
              <w:t>本次冲预付</w:t>
            </w:r>
          </w:p>
        </w:tc>
        <w:tc>
          <w:tcPr>
            <w:tcW w:w="309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103A3E" w:rsidRPr="00103A3E" w:rsidRDefault="00103A3E" w:rsidP="00103A3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  <w:highlight w:val="yellow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  <w:highlight w:val="yellow"/>
              </w:rPr>
              <w:t>￥</w:t>
            </w:r>
          </w:p>
        </w:tc>
      </w:tr>
      <w:tr w:rsidR="006F37AE" w:rsidRPr="00712E67" w:rsidTr="005B3167">
        <w:trPr>
          <w:trHeight w:val="397"/>
        </w:trPr>
        <w:tc>
          <w:tcPr>
            <w:tcW w:w="3529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vAlign w:val="center"/>
          </w:tcPr>
          <w:p w:rsidR="006F37AE" w:rsidRPr="00712E6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往来挂帐</w:t>
            </w: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 xml:space="preserve">     对外报销，第1抛SAP</w:t>
            </w:r>
          </w:p>
        </w:tc>
        <w:tc>
          <w:tcPr>
            <w:tcW w:w="6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vAlign w:val="center"/>
          </w:tcPr>
          <w:p w:rsidR="006F37AE" w:rsidRPr="00712E67" w:rsidRDefault="006F37AE" w:rsidP="006F37AE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vAlign w:val="center"/>
          </w:tcPr>
          <w:p w:rsidR="006F37AE" w:rsidRPr="00712E67" w:rsidRDefault="00535318" w:rsidP="006F37AE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535318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手工</w:t>
            </w:r>
          </w:p>
        </w:tc>
        <w:tc>
          <w:tcPr>
            <w:tcW w:w="105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vAlign w:val="center"/>
          </w:tcPr>
          <w:p w:rsidR="006F37AE" w:rsidRPr="00712E67" w:rsidRDefault="006F37AE" w:rsidP="006F37AE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  <w:r w:rsidR="00535318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31</w:t>
            </w:r>
          </w:p>
        </w:tc>
        <w:tc>
          <w:tcPr>
            <w:tcW w:w="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vAlign w:val="center"/>
          </w:tcPr>
          <w:p w:rsidR="006F37AE" w:rsidRPr="00712E6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  <w:r w:rsidR="00535318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贷</w:t>
            </w:r>
          </w:p>
        </w:tc>
        <w:tc>
          <w:tcPr>
            <w:tcW w:w="15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vAlign w:val="center"/>
          </w:tcPr>
          <w:p w:rsidR="006F37AE" w:rsidRPr="00712E6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15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:rsidR="006F37AE" w:rsidRPr="00712E67" w:rsidRDefault="006F37AE" w:rsidP="006F37AE">
            <w:pPr>
              <w:rPr>
                <w:color w:val="FF0000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</w:tc>
      </w:tr>
      <w:tr w:rsidR="006F37AE" w:rsidRPr="00027AF2" w:rsidTr="005B3167">
        <w:trPr>
          <w:trHeight w:val="397"/>
        </w:trPr>
        <w:tc>
          <w:tcPr>
            <w:tcW w:w="3529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8D08D" w:themeFill="accent6" w:themeFillTint="99"/>
            <w:vAlign w:val="center"/>
          </w:tcPr>
          <w:p w:rsidR="006F37AE" w:rsidRPr="00712E6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 xml:space="preserve">往来冲销 </w:t>
            </w:r>
            <w:r w:rsidRPr="00712E67"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  <w:t xml:space="preserve">   </w:t>
            </w:r>
            <w:r w:rsidRPr="00712E67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对外报销，第2次抛SAP</w:t>
            </w:r>
          </w:p>
        </w:tc>
        <w:tc>
          <w:tcPr>
            <w:tcW w:w="6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8D08D" w:themeFill="accent6" w:themeFillTint="99"/>
            <w:vAlign w:val="center"/>
          </w:tcPr>
          <w:p w:rsidR="006F37AE" w:rsidRPr="00712E67" w:rsidRDefault="006F37AE" w:rsidP="006F37AE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8D08D" w:themeFill="accent6" w:themeFillTint="99"/>
            <w:vAlign w:val="center"/>
          </w:tcPr>
          <w:p w:rsidR="006F37AE" w:rsidRPr="00712E67" w:rsidRDefault="00535318" w:rsidP="006F37AE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535318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默认</w:t>
            </w:r>
          </w:p>
        </w:tc>
        <w:tc>
          <w:tcPr>
            <w:tcW w:w="105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8D08D" w:themeFill="accent6" w:themeFillTint="99"/>
            <w:vAlign w:val="center"/>
          </w:tcPr>
          <w:p w:rsidR="006F37AE" w:rsidRPr="00712E67" w:rsidRDefault="006F37AE" w:rsidP="006F37AE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  <w:r w:rsidR="00535318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25</w:t>
            </w:r>
          </w:p>
        </w:tc>
        <w:tc>
          <w:tcPr>
            <w:tcW w:w="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8D08D" w:themeFill="accent6" w:themeFillTint="99"/>
            <w:vAlign w:val="center"/>
          </w:tcPr>
          <w:p w:rsidR="006F37AE" w:rsidRPr="00712E6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</w:tc>
        <w:tc>
          <w:tcPr>
            <w:tcW w:w="15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8D08D" w:themeFill="accent6" w:themeFillTint="99"/>
            <w:vAlign w:val="center"/>
          </w:tcPr>
          <w:p w:rsidR="006F37AE" w:rsidRPr="00712E6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15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8D08D" w:themeFill="accent6" w:themeFillTint="99"/>
          </w:tcPr>
          <w:p w:rsidR="006F37AE" w:rsidRPr="00712E67" w:rsidRDefault="006F37AE" w:rsidP="006F37AE">
            <w:pPr>
              <w:rPr>
                <w:color w:val="FF0000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</w:tc>
      </w:tr>
      <w:tr w:rsidR="006F37AE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个人报销开户行</w:t>
            </w:r>
          </w:p>
        </w:tc>
        <w:tc>
          <w:tcPr>
            <w:tcW w:w="4230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手工录入</w:t>
            </w:r>
          </w:p>
        </w:tc>
        <w:tc>
          <w:tcPr>
            <w:tcW w:w="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Pr="009D0552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帐号</w:t>
            </w:r>
          </w:p>
        </w:tc>
        <w:tc>
          <w:tcPr>
            <w:tcW w:w="309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手工录入</w:t>
            </w:r>
          </w:p>
        </w:tc>
      </w:tr>
      <w:tr w:rsidR="006F37AE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剩余借贷金额</w:t>
            </w:r>
          </w:p>
        </w:tc>
        <w:tc>
          <w:tcPr>
            <w:tcW w:w="4230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自动带出个人借款档案额度     </w:t>
            </w:r>
            <w:r w:rsidRPr="0062062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发起人不可改</w:t>
            </w:r>
          </w:p>
        </w:tc>
        <w:tc>
          <w:tcPr>
            <w:tcW w:w="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此次报销是否冲抵</w:t>
            </w:r>
          </w:p>
        </w:tc>
        <w:tc>
          <w:tcPr>
            <w:tcW w:w="309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是OR否</w:t>
            </w:r>
          </w:p>
        </w:tc>
      </w:tr>
      <w:tr w:rsidR="006F37AE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冲抵个人借款</w:t>
            </w:r>
          </w:p>
        </w:tc>
        <w:tc>
          <w:tcPr>
            <w:tcW w:w="12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数值</w:t>
            </w:r>
            <w:r w:rsidRPr="0062062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是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冲抵必填</w:t>
            </w:r>
          </w:p>
        </w:tc>
        <w:tc>
          <w:tcPr>
            <w:tcW w:w="127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F37AE" w:rsidRPr="00946CF0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946CF0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冲抵后应付款</w:t>
            </w:r>
          </w:p>
        </w:tc>
        <w:tc>
          <w:tcPr>
            <w:tcW w:w="169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6F37AE" w:rsidRPr="00946CF0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946CF0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数值</w:t>
            </w:r>
          </w:p>
        </w:tc>
        <w:tc>
          <w:tcPr>
            <w:tcW w:w="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付款方式</w:t>
            </w:r>
          </w:p>
        </w:tc>
        <w:tc>
          <w:tcPr>
            <w:tcW w:w="309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现金、转帐、电汇</w:t>
            </w:r>
          </w:p>
        </w:tc>
      </w:tr>
      <w:tr w:rsidR="00171B9F" w:rsidRPr="00027AF2" w:rsidTr="00C41650">
        <w:trPr>
          <w:trHeight w:val="397"/>
        </w:trPr>
        <w:tc>
          <w:tcPr>
            <w:tcW w:w="15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:rsidR="00171B9F" w:rsidRPr="00712E67" w:rsidRDefault="00171B9F" w:rsidP="00171B9F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125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:rsidR="00171B9F" w:rsidRPr="00712E67" w:rsidRDefault="00171B9F" w:rsidP="00171B9F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127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171B9F" w:rsidRPr="00712E67" w:rsidRDefault="00171B9F" w:rsidP="00171B9F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50</w:t>
            </w:r>
          </w:p>
        </w:tc>
        <w:tc>
          <w:tcPr>
            <w:tcW w:w="169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171B9F" w:rsidRPr="00712E67" w:rsidRDefault="00171B9F" w:rsidP="00171B9F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</w:tc>
        <w:tc>
          <w:tcPr>
            <w:tcW w:w="8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71B9F" w:rsidRPr="00712E67" w:rsidRDefault="00171B9F" w:rsidP="00171B9F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309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1B9F" w:rsidRPr="00712E67" w:rsidRDefault="00171B9F" w:rsidP="00171B9F">
            <w:pPr>
              <w:rPr>
                <w:color w:val="FF0000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</w:tc>
      </w:tr>
      <w:tr w:rsidR="006F37AE" w:rsidRPr="00027AF2" w:rsidTr="00F60D6B">
        <w:trPr>
          <w:trHeight w:val="397"/>
        </w:trPr>
        <w:tc>
          <w:tcPr>
            <w:tcW w:w="9736" w:type="dxa"/>
            <w:gridSpan w:val="2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6F37AE" w:rsidRPr="0037079C" w:rsidRDefault="006F37AE" w:rsidP="006F37AE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审批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信息</w:t>
            </w:r>
          </w:p>
        </w:tc>
      </w:tr>
      <w:tr w:rsidR="006F37AE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部门审核</w:t>
            </w:r>
          </w:p>
        </w:tc>
        <w:tc>
          <w:tcPr>
            <w:tcW w:w="8174" w:type="dxa"/>
            <w:gridSpan w:val="2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6F37AE" w:rsidRDefault="006F37AE" w:rsidP="006F37AE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6F37AE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财务审核</w:t>
            </w:r>
          </w:p>
        </w:tc>
        <w:tc>
          <w:tcPr>
            <w:tcW w:w="8174" w:type="dxa"/>
            <w:gridSpan w:val="2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6F37AE" w:rsidRDefault="006F37AE" w:rsidP="006F37AE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6F37AE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总经理审批</w:t>
            </w:r>
          </w:p>
        </w:tc>
        <w:tc>
          <w:tcPr>
            <w:tcW w:w="8174" w:type="dxa"/>
            <w:gridSpan w:val="2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6F37AE" w:rsidRDefault="006F37AE" w:rsidP="006F37AE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6F37AE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董事长审批</w:t>
            </w:r>
          </w:p>
        </w:tc>
        <w:tc>
          <w:tcPr>
            <w:tcW w:w="8174" w:type="dxa"/>
            <w:gridSpan w:val="2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6F37AE" w:rsidRDefault="006F37AE" w:rsidP="006F37AE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6F37AE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37AE" w:rsidRDefault="006F37AE" w:rsidP="006F37AE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收付款确认</w:t>
            </w:r>
          </w:p>
        </w:tc>
        <w:tc>
          <w:tcPr>
            <w:tcW w:w="1684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6F37AE" w:rsidRDefault="006F37AE" w:rsidP="006F37AE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已收款or已付款</w:t>
            </w:r>
          </w:p>
        </w:tc>
        <w:tc>
          <w:tcPr>
            <w:tcW w:w="1569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6F37AE" w:rsidRDefault="006F37AE" w:rsidP="006F37AE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操作时间：日期</w:t>
            </w:r>
          </w:p>
        </w:tc>
        <w:tc>
          <w:tcPr>
            <w:tcW w:w="4921" w:type="dxa"/>
            <w:gridSpan w:val="1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6F37AE" w:rsidRDefault="006F37AE" w:rsidP="006F37AE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实际操作金额：</w:t>
            </w:r>
            <w:r w:rsidRPr="00752B8C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￥</w:t>
            </w: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 xml:space="preserve">     </w:t>
            </w:r>
          </w:p>
          <w:p w:rsidR="006F37AE" w:rsidRDefault="006F37AE" w:rsidP="006F37AE">
            <w:pPr>
              <w:widowControl/>
              <w:jc w:val="left"/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B611E3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此行出纳编辑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      加出纳姓名（系统赋值）</w:t>
            </w:r>
          </w:p>
          <w:p w:rsidR="006F37AE" w:rsidRDefault="006F37AE" w:rsidP="006F37AE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 w:rsidRPr="00B611E3">
              <w:rPr>
                <w:rFonts w:ascii="微软雅黑" w:eastAsia="微软雅黑" w:hAnsi="微软雅黑" w:cs="宋体" w:hint="eastAsia"/>
                <w:color w:val="FF0000"/>
                <w:szCs w:val="21"/>
              </w:rPr>
              <w:t>转sap对接档案-见’</w:t>
            </w:r>
            <w:r w:rsidRPr="00B611E3">
              <w:rPr>
                <w:rFonts w:hint="eastAsia"/>
                <w:szCs w:val="21"/>
              </w:rPr>
              <w:t xml:space="preserve"> </w:t>
            </w:r>
            <w:r w:rsidRPr="00B611E3">
              <w:rPr>
                <w:rFonts w:ascii="微软雅黑" w:eastAsia="微软雅黑" w:hAnsi="微软雅黑" w:cs="宋体" w:hint="eastAsia"/>
                <w:color w:val="FF0000"/>
                <w:szCs w:val="21"/>
              </w:rPr>
              <w:t>用户名‘</w:t>
            </w:r>
          </w:p>
        </w:tc>
      </w:tr>
      <w:tr w:rsidR="006F37AE" w:rsidRPr="00027AF2" w:rsidTr="005B3167">
        <w:trPr>
          <w:trHeight w:val="397"/>
        </w:trPr>
        <w:tc>
          <w:tcPr>
            <w:tcW w:w="156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37AE" w:rsidRPr="00712E67" w:rsidRDefault="006F37AE" w:rsidP="006F37AE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1684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6F37AE" w:rsidRPr="00712E67" w:rsidRDefault="006F37AE" w:rsidP="006F37AE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1569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6F37AE" w:rsidRPr="00712E67" w:rsidRDefault="006F37AE" w:rsidP="006F37AE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</w:tc>
        <w:tc>
          <w:tcPr>
            <w:tcW w:w="2328" w:type="dxa"/>
            <w:gridSpan w:val="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6F37AE" w:rsidRPr="00712E6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</w:tc>
        <w:tc>
          <w:tcPr>
            <w:tcW w:w="1283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6F37AE" w:rsidRPr="00712E67" w:rsidRDefault="006F37AE" w:rsidP="006F37AE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1310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6F37AE" w:rsidRPr="00712E67" w:rsidRDefault="006F37AE" w:rsidP="006F37AE">
            <w:pPr>
              <w:rPr>
                <w:color w:val="FF0000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</w:tc>
      </w:tr>
      <w:tr w:rsidR="005B3167" w:rsidRPr="00027AF2" w:rsidTr="005B3167">
        <w:trPr>
          <w:trHeight w:val="397"/>
        </w:trPr>
        <w:tc>
          <w:tcPr>
            <w:tcW w:w="78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5B3167" w:rsidRPr="00712E67" w:rsidRDefault="005B3167" w:rsidP="005B3167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lastRenderedPageBreak/>
              <w:t>付款原因码</w:t>
            </w:r>
          </w:p>
        </w:tc>
        <w:tc>
          <w:tcPr>
            <w:tcW w:w="78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5B3167" w:rsidRPr="00712E67" w:rsidRDefault="005B3167" w:rsidP="005B3167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6个枚举</w:t>
            </w:r>
          </w:p>
        </w:tc>
        <w:tc>
          <w:tcPr>
            <w:tcW w:w="84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5B3167" w:rsidRPr="00712E67" w:rsidRDefault="005B3167" w:rsidP="005B3167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84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5B3167" w:rsidRPr="00712E67" w:rsidRDefault="005B3167" w:rsidP="005B3167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手 填</w:t>
            </w:r>
          </w:p>
        </w:tc>
        <w:tc>
          <w:tcPr>
            <w:tcW w:w="1569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5B3167" w:rsidRPr="00712E67" w:rsidRDefault="005B3167" w:rsidP="005B3167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（50）</w:t>
            </w:r>
          </w:p>
        </w:tc>
        <w:tc>
          <w:tcPr>
            <w:tcW w:w="1044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5B3167" w:rsidRPr="00712E67" w:rsidRDefault="005B3167" w:rsidP="005B3167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（默认贷方）</w:t>
            </w:r>
          </w:p>
        </w:tc>
        <w:tc>
          <w:tcPr>
            <w:tcW w:w="1284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5B3167" w:rsidRPr="00712E67" w:rsidRDefault="005B3167" w:rsidP="005B3167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2593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5B3167" w:rsidRPr="00712E67" w:rsidRDefault="005B3167" w:rsidP="005B3167">
            <w:pPr>
              <w:rPr>
                <w:color w:val="FF0000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（默认</w:t>
            </w: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—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其他应收款）</w:t>
            </w:r>
          </w:p>
        </w:tc>
      </w:tr>
    </w:tbl>
    <w:p w:rsidR="006F37AE" w:rsidRDefault="00712E67" w:rsidP="00416666">
      <w:pPr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填写备注：</w:t>
      </w:r>
    </w:p>
    <w:p w:rsidR="005B3167" w:rsidRDefault="006F37AE" w:rsidP="00416666">
      <w:pPr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原币金额=不含税+税额       税率默认为1</w:t>
      </w:r>
      <w:r>
        <w:rPr>
          <w:rFonts w:ascii="微软雅黑" w:eastAsia="微软雅黑" w:hAnsi="微软雅黑"/>
          <w:b/>
          <w:szCs w:val="21"/>
        </w:rPr>
        <w:t xml:space="preserve">       </w:t>
      </w:r>
      <w:r>
        <w:rPr>
          <w:rFonts w:ascii="微软雅黑" w:eastAsia="微软雅黑" w:hAnsi="微软雅黑" w:hint="eastAsia"/>
          <w:b/>
          <w:szCs w:val="21"/>
        </w:rPr>
        <w:t>本位币：原币金额*税率</w:t>
      </w:r>
    </w:p>
    <w:p w:rsidR="00620627" w:rsidRPr="00620627" w:rsidRDefault="005B3167" w:rsidP="00416666">
      <w:pPr>
        <w:rPr>
          <w:rFonts w:ascii="微软雅黑" w:eastAsia="微软雅黑" w:hAnsi="微软雅黑"/>
          <w:b/>
          <w:color w:val="FF0000"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付款原因码：6个枚举：101、102、103、111、112、114</w:t>
      </w:r>
      <w:r w:rsidR="00712E67">
        <w:rPr>
          <w:rFonts w:ascii="微软雅黑" w:eastAsia="微软雅黑" w:hAnsi="微软雅黑"/>
          <w:b/>
          <w:szCs w:val="21"/>
        </w:rPr>
        <w:br/>
      </w:r>
      <w:r w:rsidR="00712E67" w:rsidRPr="00620627">
        <w:rPr>
          <w:rFonts w:ascii="微软雅黑" w:eastAsia="微软雅黑" w:hAnsi="微软雅黑" w:hint="eastAsia"/>
          <w:b/>
          <w:color w:val="FF0000"/>
          <w:szCs w:val="21"/>
        </w:rPr>
        <w:t>报销类别=外部报销时，</w:t>
      </w:r>
    </w:p>
    <w:p w:rsidR="00712E67" w:rsidRPr="00620627" w:rsidRDefault="00620627" w:rsidP="00416666">
      <w:pPr>
        <w:rPr>
          <w:rFonts w:ascii="微软雅黑" w:eastAsia="微软雅黑" w:hAnsi="微软雅黑"/>
          <w:color w:val="FF0000"/>
          <w:szCs w:val="21"/>
        </w:rPr>
      </w:pPr>
      <w:r w:rsidRPr="00620627">
        <w:rPr>
          <w:rFonts w:ascii="微软雅黑" w:eastAsia="微软雅黑" w:hAnsi="微软雅黑"/>
          <w:color w:val="FF0000"/>
          <w:szCs w:val="21"/>
        </w:rPr>
        <w:t>1</w:t>
      </w:r>
      <w:r w:rsidRPr="00620627">
        <w:rPr>
          <w:rFonts w:ascii="微软雅黑" w:eastAsia="微软雅黑" w:hAnsi="微软雅黑" w:hint="eastAsia"/>
          <w:color w:val="FF0000"/>
          <w:szCs w:val="21"/>
        </w:rPr>
        <w:t>、</w:t>
      </w:r>
      <w:r w:rsidR="00712E67" w:rsidRPr="00620627">
        <w:rPr>
          <w:rFonts w:ascii="微软雅黑" w:eastAsia="微软雅黑" w:hAnsi="微软雅黑" w:hint="eastAsia"/>
          <w:color w:val="FF0000"/>
          <w:szCs w:val="21"/>
        </w:rPr>
        <w:t>表内的蓝色区域必填，包含绿色区域，但是抛SAP的时候不含绿色区域数据；</w:t>
      </w:r>
    </w:p>
    <w:p w:rsidR="00712E67" w:rsidRPr="00620627" w:rsidRDefault="00620627" w:rsidP="00416666">
      <w:pPr>
        <w:rPr>
          <w:rFonts w:ascii="微软雅黑" w:eastAsia="微软雅黑" w:hAnsi="微软雅黑"/>
          <w:color w:val="FF0000"/>
          <w:szCs w:val="21"/>
        </w:rPr>
      </w:pPr>
      <w:r w:rsidRPr="00620627">
        <w:rPr>
          <w:rFonts w:ascii="微软雅黑" w:eastAsia="微软雅黑" w:hAnsi="微软雅黑"/>
          <w:color w:val="FF0000"/>
          <w:szCs w:val="21"/>
        </w:rPr>
        <w:t>2</w:t>
      </w:r>
      <w:r w:rsidRPr="00620627">
        <w:rPr>
          <w:rFonts w:ascii="微软雅黑" w:eastAsia="微软雅黑" w:hAnsi="微软雅黑" w:hint="eastAsia"/>
          <w:color w:val="FF0000"/>
          <w:szCs w:val="21"/>
        </w:rPr>
        <w:t>、</w:t>
      </w:r>
      <w:r w:rsidR="00712E67" w:rsidRPr="00620627">
        <w:rPr>
          <w:rFonts w:ascii="微软雅黑" w:eastAsia="微软雅黑" w:hAnsi="微软雅黑" w:hint="eastAsia"/>
          <w:color w:val="FF0000"/>
          <w:szCs w:val="21"/>
        </w:rPr>
        <w:t xml:space="preserve"> 绿色区域是在外部报销第二次抛凭证时在出纳</w:t>
      </w:r>
      <w:r w:rsidRPr="00620627">
        <w:rPr>
          <w:rFonts w:ascii="微软雅黑" w:eastAsia="微软雅黑" w:hAnsi="微软雅黑" w:hint="eastAsia"/>
          <w:color w:val="FF0000"/>
          <w:szCs w:val="21"/>
        </w:rPr>
        <w:t>节点结束后抛到SAP</w:t>
      </w:r>
      <w:r w:rsidR="00712E67" w:rsidRPr="00620627">
        <w:rPr>
          <w:rFonts w:ascii="微软雅黑" w:eastAsia="微软雅黑" w:hAnsi="微软雅黑" w:hint="eastAsia"/>
          <w:color w:val="FF0000"/>
          <w:szCs w:val="21"/>
        </w:rPr>
        <w:t>。</w:t>
      </w:r>
    </w:p>
    <w:p w:rsidR="00946CF0" w:rsidRDefault="00620627" w:rsidP="00416666">
      <w:pPr>
        <w:rPr>
          <w:rFonts w:ascii="微软雅黑" w:eastAsia="微软雅黑" w:hAnsi="微软雅黑"/>
          <w:b/>
          <w:color w:val="FF0000"/>
          <w:szCs w:val="21"/>
        </w:rPr>
      </w:pPr>
      <w:r w:rsidRPr="00620627">
        <w:rPr>
          <w:rFonts w:ascii="微软雅黑" w:eastAsia="微软雅黑" w:hAnsi="微软雅黑" w:hint="eastAsia"/>
          <w:b/>
          <w:color w:val="FF0000"/>
          <w:szCs w:val="21"/>
        </w:rPr>
        <w:t>报销类别=内部报销时</w:t>
      </w:r>
    </w:p>
    <w:p w:rsidR="00620627" w:rsidRPr="00620627" w:rsidRDefault="00620627" w:rsidP="00416666">
      <w:pPr>
        <w:rPr>
          <w:rFonts w:ascii="微软雅黑" w:eastAsia="微软雅黑" w:hAnsi="微软雅黑"/>
          <w:b/>
          <w:color w:val="FF0000"/>
          <w:szCs w:val="21"/>
        </w:rPr>
      </w:pPr>
      <w:r w:rsidRPr="00946CF0">
        <w:rPr>
          <w:rFonts w:ascii="微软雅黑" w:eastAsia="微软雅黑" w:hAnsi="微软雅黑" w:hint="eastAsia"/>
          <w:color w:val="FF0000"/>
          <w:szCs w:val="21"/>
        </w:rPr>
        <w:t>蓝绿色区域均不可填写；</w:t>
      </w:r>
      <w:r w:rsidR="00946CF0" w:rsidRPr="00946CF0">
        <w:rPr>
          <w:rFonts w:ascii="微软雅黑" w:eastAsia="微软雅黑" w:hAnsi="微软雅黑" w:hint="eastAsia"/>
          <w:color w:val="FF0000"/>
          <w:szCs w:val="21"/>
        </w:rPr>
        <w:t>且流程全部结束后</w:t>
      </w:r>
      <w:r w:rsidR="00946CF0">
        <w:rPr>
          <w:rFonts w:ascii="微软雅黑" w:eastAsia="微软雅黑" w:hAnsi="微软雅黑" w:hint="eastAsia"/>
          <w:color w:val="FF0000"/>
          <w:szCs w:val="21"/>
        </w:rPr>
        <w:t>1次性</w:t>
      </w:r>
      <w:r w:rsidR="00946CF0" w:rsidRPr="00946CF0">
        <w:rPr>
          <w:rFonts w:ascii="微软雅黑" w:eastAsia="微软雅黑" w:hAnsi="微软雅黑" w:hint="eastAsia"/>
          <w:color w:val="FF0000"/>
          <w:szCs w:val="21"/>
        </w:rPr>
        <w:t>抛SAP</w:t>
      </w:r>
    </w:p>
    <w:p w:rsidR="004B50E1" w:rsidRPr="00F957F1" w:rsidRDefault="004B50E1" w:rsidP="00416666">
      <w:pPr>
        <w:rPr>
          <w:rFonts w:ascii="微软雅黑" w:eastAsia="微软雅黑" w:hAnsi="微软雅黑"/>
          <w:b/>
          <w:color w:val="FF0000"/>
          <w:szCs w:val="21"/>
        </w:rPr>
      </w:pPr>
      <w:r w:rsidRPr="00F957F1">
        <w:rPr>
          <w:rFonts w:ascii="微软雅黑" w:eastAsia="微软雅黑" w:hAnsi="微软雅黑" w:hint="eastAsia"/>
          <w:b/>
          <w:color w:val="FF0000"/>
          <w:szCs w:val="21"/>
        </w:rPr>
        <w:t>隐藏字段备注：</w:t>
      </w:r>
    </w:p>
    <w:p w:rsidR="004B50E1" w:rsidRPr="005B3167" w:rsidRDefault="004B50E1" w:rsidP="005B3167">
      <w:pPr>
        <w:pStyle w:val="a9"/>
        <w:numPr>
          <w:ilvl w:val="0"/>
          <w:numId w:val="23"/>
        </w:numPr>
        <w:ind w:firstLineChars="0"/>
        <w:rPr>
          <w:rFonts w:ascii="微软雅黑" w:eastAsia="微软雅黑" w:hAnsi="微软雅黑" w:cs="宋体"/>
          <w:color w:val="FF0000"/>
          <w:szCs w:val="21"/>
        </w:rPr>
      </w:pPr>
      <w:r w:rsidRPr="00F957F1">
        <w:rPr>
          <w:rFonts w:ascii="微软雅黑" w:eastAsia="微软雅黑" w:hAnsi="微软雅黑" w:hint="eastAsia"/>
          <w:color w:val="FF0000"/>
          <w:szCs w:val="21"/>
        </w:rPr>
        <w:t>会计姓名、处理日期；（流程节点‘会计</w:t>
      </w:r>
      <w:r w:rsidRPr="00F957F1">
        <w:rPr>
          <w:rFonts w:ascii="微软雅黑" w:eastAsia="微软雅黑" w:hAnsi="微软雅黑"/>
          <w:color w:val="FF0000"/>
          <w:szCs w:val="21"/>
        </w:rPr>
        <w:t>’</w:t>
      </w:r>
      <w:r w:rsidRPr="00F957F1">
        <w:rPr>
          <w:rFonts w:ascii="微软雅黑" w:eastAsia="微软雅黑" w:hAnsi="微软雅黑" w:hint="eastAsia"/>
          <w:color w:val="FF0000"/>
          <w:szCs w:val="21"/>
        </w:rPr>
        <w:t>自动带出）；</w:t>
      </w:r>
      <w:r w:rsidR="00B611E3" w:rsidRPr="005B3167">
        <w:rPr>
          <w:rFonts w:ascii="微软雅黑" w:eastAsia="微软雅黑" w:hAnsi="微软雅黑" w:cs="宋体" w:hint="eastAsia"/>
          <w:color w:val="FF0000"/>
          <w:szCs w:val="21"/>
        </w:rPr>
        <w:t>转sap对接档案-见’</w:t>
      </w:r>
      <w:r w:rsidR="00B611E3" w:rsidRPr="005B3167">
        <w:rPr>
          <w:rFonts w:hint="eastAsia"/>
          <w:szCs w:val="21"/>
        </w:rPr>
        <w:t xml:space="preserve"> </w:t>
      </w:r>
      <w:r w:rsidR="00B611E3" w:rsidRPr="005B3167">
        <w:rPr>
          <w:rFonts w:ascii="微软雅黑" w:eastAsia="微软雅黑" w:hAnsi="微软雅黑" w:cs="宋体" w:hint="eastAsia"/>
          <w:color w:val="FF0000"/>
          <w:szCs w:val="21"/>
        </w:rPr>
        <w:t>预制此凭证的用户名‘</w:t>
      </w:r>
    </w:p>
    <w:p w:rsidR="005B3167" w:rsidRDefault="005B3167" w:rsidP="005B3167">
      <w:pPr>
        <w:rPr>
          <w:rFonts w:ascii="微软雅黑" w:eastAsia="微软雅黑" w:hAnsi="微软雅黑"/>
          <w:b/>
          <w:color w:val="FF0000"/>
          <w:szCs w:val="21"/>
        </w:rPr>
      </w:pPr>
      <w:r>
        <w:rPr>
          <w:rFonts w:ascii="微软雅黑" w:eastAsia="微软雅黑" w:hAnsi="微软雅黑" w:hint="eastAsia"/>
          <w:b/>
          <w:color w:val="FF0000"/>
          <w:szCs w:val="21"/>
        </w:rPr>
        <w:t>需要增加字段：</w:t>
      </w:r>
    </w:p>
    <w:p w:rsidR="005B3167" w:rsidRPr="00F957F1" w:rsidRDefault="005B3167" w:rsidP="00F957F1">
      <w:pPr>
        <w:pStyle w:val="a9"/>
        <w:numPr>
          <w:ilvl w:val="0"/>
          <w:numId w:val="24"/>
        </w:numPr>
        <w:ind w:firstLineChars="0"/>
        <w:rPr>
          <w:rFonts w:ascii="微软雅黑" w:eastAsia="微软雅黑" w:hAnsi="微软雅黑"/>
          <w:color w:val="FF0000"/>
          <w:szCs w:val="21"/>
        </w:rPr>
      </w:pPr>
      <w:r w:rsidRPr="00F957F1">
        <w:rPr>
          <w:rFonts w:ascii="微软雅黑" w:eastAsia="微软雅黑" w:hAnsi="微软雅黑" w:hint="eastAsia"/>
          <w:color w:val="FF0000"/>
          <w:szCs w:val="21"/>
        </w:rPr>
        <w:t>员工代码</w:t>
      </w:r>
      <w:r w:rsidR="00F957F1" w:rsidRPr="00F957F1">
        <w:rPr>
          <w:rFonts w:ascii="微软雅黑" w:eastAsia="微软雅黑" w:hAnsi="微软雅黑" w:hint="eastAsia"/>
          <w:color w:val="FF0000"/>
          <w:szCs w:val="21"/>
        </w:rPr>
        <w:t>（OA员工代码、SA</w:t>
      </w:r>
      <w:r w:rsidR="00F957F1" w:rsidRPr="00F957F1">
        <w:rPr>
          <w:rFonts w:ascii="微软雅黑" w:eastAsia="微软雅黑" w:hAnsi="微软雅黑"/>
          <w:color w:val="FF0000"/>
          <w:szCs w:val="21"/>
        </w:rPr>
        <w:t>P</w:t>
      </w:r>
      <w:r w:rsidR="00F957F1" w:rsidRPr="00F957F1">
        <w:rPr>
          <w:rFonts w:ascii="微软雅黑" w:eastAsia="微软雅黑" w:hAnsi="微软雅黑" w:hint="eastAsia"/>
          <w:color w:val="FF0000"/>
          <w:szCs w:val="21"/>
        </w:rPr>
        <w:t>员工代码）</w:t>
      </w:r>
    </w:p>
    <w:p w:rsidR="00F957F1" w:rsidRPr="00F957F1" w:rsidRDefault="00F957F1" w:rsidP="00F957F1">
      <w:pPr>
        <w:rPr>
          <w:rFonts w:ascii="微软雅黑" w:eastAsia="微软雅黑" w:hAnsi="微软雅黑"/>
          <w:b/>
          <w:color w:val="FF0000"/>
          <w:szCs w:val="21"/>
        </w:rPr>
      </w:pPr>
      <w:r>
        <w:rPr>
          <w:rFonts w:ascii="微软雅黑" w:eastAsia="微软雅黑" w:hAnsi="微软雅黑" w:hint="eastAsia"/>
          <w:b/>
          <w:color w:val="FF0000"/>
          <w:szCs w:val="21"/>
        </w:rPr>
        <w:t>注：所有红色字段及隐藏和新增字段，全部进入《转SAP凭证档案内》</w:t>
      </w:r>
    </w:p>
    <w:p w:rsidR="00367E6C" w:rsidRDefault="009415FC" w:rsidP="00367E6C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 w:rsidRPr="00126E10">
        <w:rPr>
          <w:rFonts w:ascii="微软雅黑" w:eastAsia="微软雅黑" w:hAnsi="微软雅黑" w:hint="eastAsia"/>
          <w:b/>
          <w:szCs w:val="21"/>
        </w:rPr>
        <w:t>2、审批流程：</w:t>
      </w:r>
    </w:p>
    <w:p w:rsidR="00752B8C" w:rsidRPr="00126E10" w:rsidRDefault="006E0717" w:rsidP="00752B8C">
      <w:pPr>
        <w:pStyle w:val="a9"/>
        <w:ind w:left="420" w:firstLineChars="0" w:firstLine="0"/>
        <w:rPr>
          <w:rFonts w:ascii="微软雅黑" w:eastAsia="微软雅黑" w:hAnsi="微软雅黑"/>
          <w:b/>
          <w:szCs w:val="21"/>
        </w:rPr>
      </w:pPr>
      <w:r>
        <w:object w:dxaOrig="10890" w:dyaOrig="14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597.5pt" o:ole="">
            <v:imagedata r:id="rId8" o:title=""/>
          </v:shape>
          <o:OLEObject Type="Embed" ProgID="Visio.Drawing.15" ShapeID="_x0000_i1025" DrawAspect="Content" ObjectID="_1560343613" r:id="rId9"/>
        </w:object>
      </w:r>
    </w:p>
    <w:p w:rsidR="00186E67" w:rsidRPr="00367E6C" w:rsidRDefault="00186E67" w:rsidP="00B51E79">
      <w:pPr>
        <w:jc w:val="center"/>
        <w:rPr>
          <w:b/>
          <w:szCs w:val="21"/>
        </w:rPr>
      </w:pPr>
    </w:p>
    <w:p w:rsidR="00923A32" w:rsidRPr="00923A32" w:rsidRDefault="001B2D3D" w:rsidP="001B2D3D">
      <w:pPr>
        <w:tabs>
          <w:tab w:val="left" w:pos="7510"/>
        </w:tabs>
        <w:rPr>
          <w:rFonts w:ascii="微软雅黑" w:eastAsia="微软雅黑" w:hAnsi="微软雅黑"/>
          <w:iCs/>
          <w:color w:val="FF0000"/>
          <w:sz w:val="24"/>
          <w:szCs w:val="24"/>
        </w:rPr>
      </w:pPr>
      <w:r>
        <w:rPr>
          <w:rFonts w:ascii="微软雅黑" w:eastAsia="微软雅黑" w:hAnsi="微软雅黑"/>
          <w:iCs/>
          <w:color w:val="FF0000"/>
          <w:sz w:val="24"/>
          <w:szCs w:val="24"/>
        </w:rPr>
        <w:tab/>
      </w:r>
    </w:p>
    <w:p w:rsidR="00E82408" w:rsidRDefault="0047348F" w:rsidP="00E82408">
      <w:pPr>
        <w:pStyle w:val="3"/>
        <w:rPr>
          <w:rFonts w:ascii="微软雅黑" w:eastAsia="微软雅黑" w:hAnsi="微软雅黑"/>
          <w:sz w:val="24"/>
          <w:szCs w:val="24"/>
        </w:rPr>
      </w:pPr>
      <w:bookmarkStart w:id="4" w:name="_Toc486599523"/>
      <w:r>
        <w:rPr>
          <w:rFonts w:ascii="微软雅黑" w:eastAsia="微软雅黑" w:hAnsi="微软雅黑"/>
          <w:sz w:val="24"/>
          <w:szCs w:val="24"/>
        </w:rPr>
        <w:lastRenderedPageBreak/>
        <w:t>1</w:t>
      </w:r>
      <w:r w:rsidR="00E82408">
        <w:rPr>
          <w:rFonts w:ascii="微软雅黑" w:eastAsia="微软雅黑" w:hAnsi="微软雅黑" w:hint="eastAsia"/>
          <w:sz w:val="24"/>
          <w:szCs w:val="24"/>
        </w:rPr>
        <w:t>.</w:t>
      </w:r>
      <w:r>
        <w:rPr>
          <w:rFonts w:ascii="微软雅黑" w:eastAsia="微软雅黑" w:hAnsi="微软雅黑"/>
          <w:sz w:val="24"/>
          <w:szCs w:val="24"/>
        </w:rPr>
        <w:t>1</w:t>
      </w:r>
      <w:r w:rsidR="00E82408">
        <w:rPr>
          <w:rFonts w:ascii="微软雅黑" w:eastAsia="微软雅黑" w:hAnsi="微软雅黑"/>
          <w:sz w:val="24"/>
          <w:szCs w:val="24"/>
        </w:rPr>
        <w:t>.</w:t>
      </w:r>
      <w:r w:rsidR="00E82408">
        <w:rPr>
          <w:rFonts w:ascii="微软雅黑" w:eastAsia="微软雅黑" w:hAnsi="微软雅黑" w:hint="eastAsia"/>
          <w:sz w:val="24"/>
          <w:szCs w:val="24"/>
        </w:rPr>
        <w:t>2</w:t>
      </w:r>
      <w:r w:rsidR="00416D76">
        <w:rPr>
          <w:rFonts w:ascii="微软雅黑" w:eastAsia="微软雅黑" w:hAnsi="微软雅黑"/>
          <w:sz w:val="24"/>
          <w:szCs w:val="24"/>
        </w:rPr>
        <w:t xml:space="preserve"> </w:t>
      </w:r>
      <w:r w:rsidR="00E82408" w:rsidRPr="00FC0737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="005821E2">
        <w:rPr>
          <w:rFonts w:ascii="微软雅黑" w:eastAsia="微软雅黑" w:hAnsi="微软雅黑" w:hint="eastAsia"/>
          <w:sz w:val="24"/>
          <w:szCs w:val="24"/>
        </w:rPr>
        <w:t>货款支付申请单</w:t>
      </w:r>
      <w:bookmarkEnd w:id="4"/>
    </w:p>
    <w:p w:rsidR="00CE5BAB" w:rsidRDefault="00CE5BAB" w:rsidP="00CE5BAB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 w:rsidRPr="00FC0737">
        <w:rPr>
          <w:rFonts w:ascii="微软雅黑" w:eastAsia="微软雅黑" w:hAnsi="微软雅黑" w:hint="eastAsia"/>
          <w:b/>
          <w:szCs w:val="21"/>
        </w:rPr>
        <w:t>1、</w:t>
      </w:r>
      <w:r w:rsidR="005821E2">
        <w:rPr>
          <w:rFonts w:ascii="微软雅黑" w:eastAsia="微软雅黑" w:hAnsi="微软雅黑" w:hint="eastAsia"/>
          <w:sz w:val="24"/>
          <w:szCs w:val="24"/>
        </w:rPr>
        <w:t>货款支付申请</w:t>
      </w:r>
      <w:r w:rsidRPr="00FC0737">
        <w:rPr>
          <w:rFonts w:ascii="微软雅黑" w:eastAsia="微软雅黑" w:hAnsi="微软雅黑" w:hint="eastAsia"/>
          <w:b/>
          <w:szCs w:val="21"/>
        </w:rPr>
        <w:t>：</w:t>
      </w:r>
    </w:p>
    <w:p w:rsidR="009A3CD2" w:rsidRDefault="001A4B6E" w:rsidP="001A4B6E">
      <w:pPr>
        <w:pStyle w:val="a9"/>
        <w:ind w:left="987" w:firstLineChars="900" w:firstLine="2520"/>
        <w:rPr>
          <w:rFonts w:ascii="微软雅黑" w:eastAsia="微软雅黑" w:hAnsi="微软雅黑" w:cs="宋体"/>
          <w:b/>
          <w:color w:val="538135" w:themeColor="accent6" w:themeShade="BF"/>
          <w:sz w:val="18"/>
          <w:szCs w:val="18"/>
        </w:rPr>
      </w:pPr>
      <w:r>
        <w:rPr>
          <w:rFonts w:ascii="微软雅黑" w:eastAsia="微软雅黑" w:hAnsi="微软雅黑"/>
          <w:b/>
          <w:sz w:val="28"/>
          <w:szCs w:val="28"/>
        </w:rPr>
        <w:t>（6</w:t>
      </w:r>
      <w:r>
        <w:rPr>
          <w:rFonts w:ascii="微软雅黑" w:eastAsia="微软雅黑" w:hAnsi="微软雅黑" w:hint="eastAsia"/>
          <w:b/>
          <w:sz w:val="28"/>
          <w:szCs w:val="28"/>
        </w:rPr>
        <w:t>家单位枚举值-</w:t>
      </w:r>
      <w:r w:rsidRPr="004B50E1">
        <w:rPr>
          <w:rFonts w:ascii="微软雅黑" w:eastAsia="微软雅黑" w:hAnsi="微软雅黑" w:hint="eastAsia"/>
          <w:color w:val="FF0000"/>
          <w:sz w:val="28"/>
          <w:szCs w:val="28"/>
        </w:rPr>
        <w:t>调公司档案</w:t>
      </w:r>
      <w:r>
        <w:rPr>
          <w:rFonts w:ascii="微软雅黑" w:eastAsia="微软雅黑" w:hAnsi="微软雅黑"/>
          <w:b/>
          <w:sz w:val="28"/>
          <w:szCs w:val="28"/>
        </w:rPr>
        <w:t>）</w:t>
      </w:r>
      <w:r w:rsidR="00E307D0" w:rsidRPr="00E307D0">
        <w:rPr>
          <w:rFonts w:ascii="微软雅黑" w:eastAsia="微软雅黑" w:hAnsi="微软雅黑" w:cs="宋体"/>
          <w:b/>
          <w:color w:val="538135" w:themeColor="accent6" w:themeShade="BF"/>
          <w:sz w:val="18"/>
          <w:szCs w:val="18"/>
        </w:rPr>
        <w:t>SAP</w:t>
      </w:r>
      <w:r w:rsidR="00E307D0" w:rsidRPr="00E307D0">
        <w:rPr>
          <w:rFonts w:ascii="微软雅黑" w:eastAsia="微软雅黑" w:hAnsi="微软雅黑" w:cs="宋体" w:hint="eastAsia"/>
          <w:b/>
          <w:color w:val="538135" w:themeColor="accent6" w:themeShade="BF"/>
          <w:sz w:val="18"/>
          <w:szCs w:val="18"/>
        </w:rPr>
        <w:t>带入</w:t>
      </w:r>
    </w:p>
    <w:p w:rsidR="001A4B6E" w:rsidRDefault="009A3CD2" w:rsidP="009A3CD2">
      <w:pPr>
        <w:pStyle w:val="a9"/>
        <w:ind w:left="987" w:firstLineChars="3200" w:firstLine="5760"/>
        <w:rPr>
          <w:rFonts w:ascii="微软雅黑" w:eastAsia="微软雅黑" w:hAnsi="微软雅黑"/>
          <w:b/>
          <w:color w:val="FF0000"/>
          <w:sz w:val="28"/>
          <w:szCs w:val="28"/>
        </w:rPr>
      </w:pPr>
      <w:r>
        <w:rPr>
          <w:rFonts w:ascii="微软雅黑" w:eastAsia="微软雅黑" w:hAnsi="微软雅黑" w:cs="宋体"/>
          <w:color w:val="FF0000"/>
          <w:sz w:val="18"/>
          <w:szCs w:val="18"/>
        </w:rPr>
        <w:t>OA</w:t>
      </w:r>
      <w:r>
        <w:rPr>
          <w:rFonts w:ascii="微软雅黑" w:eastAsia="微软雅黑" w:hAnsi="微软雅黑" w:cs="宋体" w:hint="eastAsia"/>
          <w:color w:val="FF0000"/>
          <w:sz w:val="18"/>
          <w:szCs w:val="18"/>
        </w:rPr>
        <w:t>抛SAP时，字段名相同</w:t>
      </w:r>
    </w:p>
    <w:p w:rsidR="005821E2" w:rsidRDefault="001A4B6E" w:rsidP="001A4B6E">
      <w:pPr>
        <w:pStyle w:val="a9"/>
        <w:ind w:left="987" w:firstLineChars="1100" w:firstLine="3080"/>
        <w:rPr>
          <w:rFonts w:ascii="微软雅黑" w:eastAsia="微软雅黑" w:hAnsi="微软雅黑"/>
          <w:b/>
          <w:sz w:val="28"/>
          <w:szCs w:val="28"/>
        </w:rPr>
      </w:pPr>
      <w:r w:rsidRPr="004B50E1">
        <w:rPr>
          <w:rFonts w:ascii="微软雅黑" w:eastAsia="微软雅黑" w:hAnsi="微软雅黑" w:hint="eastAsia"/>
          <w:b/>
          <w:color w:val="FF0000"/>
          <w:sz w:val="28"/>
          <w:szCs w:val="28"/>
        </w:rPr>
        <w:t>公司代码</w:t>
      </w:r>
      <w:r>
        <w:rPr>
          <w:rFonts w:ascii="微软雅黑" w:eastAsia="微软雅黑" w:hAnsi="微软雅黑" w:hint="eastAsia"/>
          <w:b/>
          <w:color w:val="FF0000"/>
          <w:sz w:val="28"/>
          <w:szCs w:val="28"/>
        </w:rPr>
        <w:t>---</w:t>
      </w:r>
      <w:r w:rsidRPr="004B50E1">
        <w:rPr>
          <w:rFonts w:ascii="微软雅黑" w:eastAsia="微软雅黑" w:hAnsi="微软雅黑" w:hint="eastAsia"/>
          <w:color w:val="FF0000"/>
          <w:sz w:val="28"/>
          <w:szCs w:val="28"/>
        </w:rPr>
        <w:t>由</w:t>
      </w:r>
      <w:r w:rsidR="00E307D0" w:rsidRPr="00E307D0">
        <w:rPr>
          <w:rFonts w:ascii="微软雅黑" w:eastAsia="微软雅黑" w:hAnsi="微软雅黑" w:cs="宋体"/>
          <w:b/>
          <w:color w:val="538135" w:themeColor="accent6" w:themeShade="BF"/>
          <w:sz w:val="18"/>
          <w:szCs w:val="18"/>
        </w:rPr>
        <w:t>SAP</w:t>
      </w:r>
      <w:r w:rsidR="00E307D0" w:rsidRPr="00E307D0">
        <w:rPr>
          <w:rFonts w:ascii="微软雅黑" w:eastAsia="微软雅黑" w:hAnsi="微软雅黑" w:cs="宋体" w:hint="eastAsia"/>
          <w:b/>
          <w:color w:val="538135" w:themeColor="accent6" w:themeShade="BF"/>
          <w:sz w:val="18"/>
          <w:szCs w:val="18"/>
        </w:rPr>
        <w:t>带入</w:t>
      </w:r>
      <w:r w:rsidR="009A3CD2">
        <w:rPr>
          <w:rFonts w:ascii="微软雅黑" w:eastAsia="微软雅黑" w:hAnsi="微软雅黑" w:cs="宋体" w:hint="eastAsia"/>
          <w:b/>
          <w:color w:val="538135" w:themeColor="accent6" w:themeShade="BF"/>
          <w:sz w:val="18"/>
          <w:szCs w:val="18"/>
        </w:rPr>
        <w:t xml:space="preserve"> </w:t>
      </w:r>
      <w:r w:rsidR="009A3CD2">
        <w:rPr>
          <w:rFonts w:ascii="微软雅黑" w:eastAsia="微软雅黑" w:hAnsi="微软雅黑" w:cs="宋体"/>
          <w:color w:val="FF0000"/>
          <w:sz w:val="18"/>
          <w:szCs w:val="18"/>
        </w:rPr>
        <w:t>OA</w:t>
      </w:r>
      <w:r w:rsidR="009A3CD2">
        <w:rPr>
          <w:rFonts w:ascii="微软雅黑" w:eastAsia="微软雅黑" w:hAnsi="微软雅黑" w:cs="宋体" w:hint="eastAsia"/>
          <w:color w:val="FF0000"/>
          <w:sz w:val="18"/>
          <w:szCs w:val="18"/>
        </w:rPr>
        <w:t>抛SAP时，字段名相同</w:t>
      </w:r>
    </w:p>
    <w:p w:rsidR="005821E2" w:rsidRPr="005821E2" w:rsidRDefault="005821E2" w:rsidP="005821E2">
      <w:pPr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货</w:t>
      </w:r>
      <w:r w:rsidRPr="005821E2">
        <w:rPr>
          <w:rFonts w:ascii="微软雅黑" w:eastAsia="微软雅黑" w:hAnsi="微软雅黑" w:hint="eastAsia"/>
          <w:b/>
          <w:sz w:val="28"/>
          <w:szCs w:val="28"/>
        </w:rPr>
        <w:t xml:space="preserve"> </w:t>
      </w:r>
      <w:r>
        <w:rPr>
          <w:rFonts w:ascii="微软雅黑" w:eastAsia="微软雅黑" w:hAnsi="微软雅黑" w:hint="eastAsia"/>
          <w:b/>
          <w:sz w:val="28"/>
          <w:szCs w:val="28"/>
        </w:rPr>
        <w:t>款</w:t>
      </w:r>
      <w:r w:rsidRPr="005821E2">
        <w:rPr>
          <w:rFonts w:ascii="微软雅黑" w:eastAsia="微软雅黑" w:hAnsi="微软雅黑" w:hint="eastAsia"/>
          <w:b/>
          <w:sz w:val="28"/>
          <w:szCs w:val="28"/>
        </w:rPr>
        <w:t xml:space="preserve"> </w:t>
      </w:r>
      <w:r>
        <w:rPr>
          <w:rFonts w:ascii="微软雅黑" w:eastAsia="微软雅黑" w:hAnsi="微软雅黑" w:hint="eastAsia"/>
          <w:b/>
          <w:sz w:val="28"/>
          <w:szCs w:val="28"/>
        </w:rPr>
        <w:t>支</w:t>
      </w:r>
      <w:r w:rsidRPr="005821E2">
        <w:rPr>
          <w:rFonts w:ascii="微软雅黑" w:eastAsia="微软雅黑" w:hAnsi="微软雅黑" w:hint="eastAsia"/>
          <w:b/>
          <w:sz w:val="28"/>
          <w:szCs w:val="28"/>
        </w:rPr>
        <w:t xml:space="preserve"> </w:t>
      </w:r>
      <w:r>
        <w:rPr>
          <w:rFonts w:ascii="微软雅黑" w:eastAsia="微软雅黑" w:hAnsi="微软雅黑" w:hint="eastAsia"/>
          <w:b/>
          <w:sz w:val="28"/>
          <w:szCs w:val="28"/>
        </w:rPr>
        <w:t>付 申 请</w:t>
      </w:r>
      <w:r w:rsidRPr="005821E2">
        <w:rPr>
          <w:rFonts w:ascii="微软雅黑" w:eastAsia="微软雅黑" w:hAnsi="微软雅黑" w:hint="eastAsia"/>
          <w:b/>
          <w:sz w:val="28"/>
          <w:szCs w:val="28"/>
        </w:rPr>
        <w:t xml:space="preserve"> 单</w:t>
      </w:r>
    </w:p>
    <w:tbl>
      <w:tblPr>
        <w:tblpPr w:leftFromText="180" w:rightFromText="180" w:vertAnchor="text" w:tblpXSpec="center" w:tblpY="1"/>
        <w:tblOverlap w:val="never"/>
        <w:tblW w:w="863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78"/>
        <w:gridCol w:w="110"/>
        <w:gridCol w:w="768"/>
        <w:gridCol w:w="288"/>
        <w:gridCol w:w="370"/>
        <w:gridCol w:w="659"/>
        <w:gridCol w:w="191"/>
        <w:gridCol w:w="1126"/>
        <w:gridCol w:w="256"/>
        <w:gridCol w:w="1090"/>
        <w:gridCol w:w="293"/>
        <w:gridCol w:w="62"/>
        <w:gridCol w:w="850"/>
        <w:gridCol w:w="1694"/>
      </w:tblGrid>
      <w:tr w:rsidR="005821E2" w:rsidRPr="00027AF2" w:rsidTr="001D34FA">
        <w:trPr>
          <w:trHeight w:val="377"/>
        </w:trPr>
        <w:tc>
          <w:tcPr>
            <w:tcW w:w="175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21E2" w:rsidRPr="00237DA9" w:rsidRDefault="005821E2" w:rsidP="00B609C1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O</w:t>
            </w:r>
          </w:p>
        </w:tc>
        <w:tc>
          <w:tcPr>
            <w:tcW w:w="26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1A4B6E" w:rsidRDefault="001A4B6E" w:rsidP="001A4B6E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HKZF-年-0001</w:t>
            </w:r>
            <w:r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-</w:t>
            </w:r>
          </w:p>
          <w:p w:rsidR="00E307D0" w:rsidRPr="00E307D0" w:rsidRDefault="00E307D0" w:rsidP="001A4B6E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>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</w:p>
          <w:p w:rsidR="005821E2" w:rsidRDefault="001A4B6E" w:rsidP="001A4B6E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参照‘</w:t>
            </w:r>
          </w:p>
        </w:tc>
        <w:tc>
          <w:tcPr>
            <w:tcW w:w="16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1E2" w:rsidRPr="00237DA9" w:rsidRDefault="005821E2" w:rsidP="00B609C1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日期</w:t>
            </w:r>
          </w:p>
        </w:tc>
        <w:tc>
          <w:tcPr>
            <w:tcW w:w="2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5821E2" w:rsidRPr="00237DA9" w:rsidRDefault="005821E2" w:rsidP="00B609C1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237DA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系统</w:t>
            </w:r>
            <w:r w:rsidRPr="00237DA9"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日期</w:t>
            </w:r>
          </w:p>
        </w:tc>
      </w:tr>
      <w:tr w:rsidR="00B22943" w:rsidRPr="00027AF2" w:rsidTr="001D34FA">
        <w:trPr>
          <w:trHeight w:val="377"/>
        </w:trPr>
        <w:tc>
          <w:tcPr>
            <w:tcW w:w="175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2943" w:rsidRPr="00233C33" w:rsidRDefault="00B22943" w:rsidP="00B22943">
            <w:pPr>
              <w:widowControl/>
              <w:jc w:val="center"/>
              <w:rPr>
                <w:rFonts w:ascii="微软雅黑" w:eastAsia="微软雅黑" w:hAnsi="微软雅黑" w:cs="宋体"/>
                <w:b/>
                <w:sz w:val="18"/>
                <w:szCs w:val="18"/>
              </w:rPr>
            </w:pPr>
            <w:r w:rsidRPr="00233C33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供应商代码</w:t>
            </w:r>
          </w:p>
        </w:tc>
        <w:tc>
          <w:tcPr>
            <w:tcW w:w="26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B22943" w:rsidRDefault="00B22943" w:rsidP="00B22943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调供应商档案代码</w:t>
            </w:r>
            <w:r w:rsidR="001A4B6E"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="00E307D0"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SAP</w:t>
            </w:r>
            <w:r w:rsidR="00E307D0"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</w:p>
          <w:p w:rsidR="009A3CD2" w:rsidRDefault="009A3CD2" w:rsidP="00B22943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OA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抛SAP时，字段名相同</w:t>
            </w:r>
          </w:p>
        </w:tc>
        <w:tc>
          <w:tcPr>
            <w:tcW w:w="16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2943" w:rsidRPr="00237DA9" w:rsidRDefault="00B22943" w:rsidP="00B22943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供应商名称</w:t>
            </w:r>
          </w:p>
        </w:tc>
        <w:tc>
          <w:tcPr>
            <w:tcW w:w="2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B22943" w:rsidRDefault="00B22943" w:rsidP="00B22943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文本</w:t>
            </w:r>
            <w:r w:rsidR="001A4B6E"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="00E307D0"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SAP</w:t>
            </w:r>
            <w:r w:rsidR="00E307D0"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</w:p>
          <w:p w:rsidR="009A3CD2" w:rsidRPr="00237DA9" w:rsidRDefault="009A3CD2" w:rsidP="00B22943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OA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抛SAP时，字段名相同</w:t>
            </w:r>
          </w:p>
        </w:tc>
      </w:tr>
      <w:tr w:rsidR="00B22943" w:rsidRPr="00027AF2" w:rsidTr="001D34FA">
        <w:trPr>
          <w:trHeight w:val="377"/>
        </w:trPr>
        <w:tc>
          <w:tcPr>
            <w:tcW w:w="175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2943" w:rsidRPr="00237DA9" w:rsidRDefault="00B22943" w:rsidP="00B22943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填报</w:t>
            </w:r>
            <w:r w:rsidRPr="00237DA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部门</w:t>
            </w:r>
          </w:p>
        </w:tc>
        <w:tc>
          <w:tcPr>
            <w:tcW w:w="26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B22943" w:rsidRPr="00237DA9" w:rsidRDefault="00B22943" w:rsidP="00B22943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237DA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创建人</w:t>
            </w:r>
            <w:r w:rsidRPr="00237DA9"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所在</w:t>
            </w:r>
            <w:r w:rsidRPr="00237DA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部门</w:t>
            </w:r>
            <w:r w:rsidR="001A4B6E"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="00E307D0"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SAP</w:t>
            </w:r>
            <w:r w:rsidR="00E307D0"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</w:p>
        </w:tc>
        <w:tc>
          <w:tcPr>
            <w:tcW w:w="16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2943" w:rsidRPr="00237DA9" w:rsidRDefault="00B22943" w:rsidP="00B22943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经办人</w:t>
            </w:r>
          </w:p>
        </w:tc>
        <w:tc>
          <w:tcPr>
            <w:tcW w:w="2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B22943" w:rsidRPr="00237DA9" w:rsidRDefault="00B22943" w:rsidP="00B22943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系统赋值 </w:t>
            </w:r>
            <w:r w:rsidR="001A4B6E"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="00E307D0"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SAP</w:t>
            </w:r>
            <w:r w:rsidR="00E307D0"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</w:p>
        </w:tc>
      </w:tr>
      <w:tr w:rsidR="00B22943" w:rsidRPr="00027AF2" w:rsidTr="001D34FA">
        <w:trPr>
          <w:trHeight w:val="377"/>
        </w:trPr>
        <w:tc>
          <w:tcPr>
            <w:tcW w:w="175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22943" w:rsidRDefault="00B22943" w:rsidP="00B22943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开户银行</w:t>
            </w:r>
          </w:p>
        </w:tc>
        <w:tc>
          <w:tcPr>
            <w:tcW w:w="26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B22943" w:rsidRDefault="00B22943" w:rsidP="00B22943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由供应商代码带出</w:t>
            </w:r>
            <w:r w:rsidR="001A4B6E"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="00E307D0"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SAP</w:t>
            </w:r>
            <w:r w:rsidR="00E307D0"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</w:p>
        </w:tc>
        <w:tc>
          <w:tcPr>
            <w:tcW w:w="16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2943" w:rsidRPr="009D0552" w:rsidRDefault="00B22943" w:rsidP="00B22943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银行帐号</w:t>
            </w:r>
          </w:p>
        </w:tc>
        <w:tc>
          <w:tcPr>
            <w:tcW w:w="2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B22943" w:rsidRDefault="00B22943" w:rsidP="00B22943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由供应商代码带出</w:t>
            </w:r>
            <w:r w:rsidR="001A4B6E"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="00E307D0"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SAP</w:t>
            </w:r>
            <w:r w:rsidR="00E307D0"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</w:p>
        </w:tc>
      </w:tr>
      <w:tr w:rsidR="001A4B6E" w:rsidRPr="00027AF2" w:rsidTr="001D34FA">
        <w:trPr>
          <w:trHeight w:val="377"/>
        </w:trPr>
        <w:tc>
          <w:tcPr>
            <w:tcW w:w="175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4B6E" w:rsidRDefault="001A4B6E" w:rsidP="00B22943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付款说明</w:t>
            </w:r>
          </w:p>
        </w:tc>
        <w:tc>
          <w:tcPr>
            <w:tcW w:w="26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1A4B6E" w:rsidRDefault="00E307D0" w:rsidP="00B22943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>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  <w:r w:rsidRPr="00E307D0">
              <w:rPr>
                <w:rFonts w:ascii="微软雅黑" w:eastAsia="微软雅黑" w:hAnsi="微软雅黑" w:cs="宋体" w:hint="eastAsia"/>
                <w:color w:val="538135" w:themeColor="accent6" w:themeShade="BF"/>
                <w:sz w:val="18"/>
                <w:szCs w:val="18"/>
              </w:rPr>
              <w:t>“凭证抬头文本”和“项目文本”</w:t>
            </w:r>
          </w:p>
          <w:p w:rsidR="00E307D0" w:rsidRPr="00E307D0" w:rsidRDefault="008A2E89" w:rsidP="00B22943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</w:t>
            </w:r>
            <w:r w:rsidR="00E307D0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SAP时，字段名相同</w:t>
            </w:r>
          </w:p>
        </w:tc>
        <w:tc>
          <w:tcPr>
            <w:tcW w:w="16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4B6E" w:rsidRDefault="001A4B6E" w:rsidP="00B22943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凭证类型</w:t>
            </w:r>
          </w:p>
        </w:tc>
        <w:tc>
          <w:tcPr>
            <w:tcW w:w="2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E307D0" w:rsidRDefault="001A4B6E" w:rsidP="00E307D0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Z8</w:t>
            </w:r>
            <w:r w:rsidR="00E307D0"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SAP</w:t>
            </w:r>
            <w:r w:rsidR="00E307D0"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</w:p>
          <w:p w:rsidR="001A4B6E" w:rsidRDefault="00E307D0" w:rsidP="00E307D0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KZ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是OA转SAP</w:t>
            </w:r>
          </w:p>
        </w:tc>
      </w:tr>
      <w:tr w:rsidR="008A2E89" w:rsidRPr="00027AF2" w:rsidTr="001D34FA">
        <w:trPr>
          <w:trHeight w:val="377"/>
        </w:trPr>
        <w:tc>
          <w:tcPr>
            <w:tcW w:w="175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2E89" w:rsidRDefault="008A2E89" w:rsidP="00B22943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采购凭证编号</w:t>
            </w:r>
          </w:p>
        </w:tc>
        <w:tc>
          <w:tcPr>
            <w:tcW w:w="26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8A2E89" w:rsidRDefault="008A2E89" w:rsidP="00B22943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>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  <w:r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“采购凭证编号“</w:t>
            </w:r>
          </w:p>
          <w:p w:rsidR="008A2E89" w:rsidRPr="00E307D0" w:rsidRDefault="008A2E89" w:rsidP="00B22943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时，字段名相同</w:t>
            </w:r>
          </w:p>
        </w:tc>
        <w:tc>
          <w:tcPr>
            <w:tcW w:w="16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2E89" w:rsidRDefault="008A2E89" w:rsidP="00B22943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项目编号</w:t>
            </w:r>
          </w:p>
        </w:tc>
        <w:tc>
          <w:tcPr>
            <w:tcW w:w="2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8A2E89" w:rsidRDefault="008A2E89" w:rsidP="008A2E89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>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  <w:r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“项目编号“</w:t>
            </w:r>
          </w:p>
          <w:p w:rsidR="008A2E89" w:rsidRDefault="008A2E89" w:rsidP="008A2E89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时，字段名相同</w:t>
            </w:r>
          </w:p>
        </w:tc>
      </w:tr>
      <w:tr w:rsidR="008A2E89" w:rsidRPr="00027AF2" w:rsidTr="001D34FA">
        <w:trPr>
          <w:trHeight w:val="377"/>
        </w:trPr>
        <w:tc>
          <w:tcPr>
            <w:tcW w:w="175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2E89" w:rsidRDefault="008A2E89" w:rsidP="00B22943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货币码</w:t>
            </w:r>
          </w:p>
        </w:tc>
        <w:tc>
          <w:tcPr>
            <w:tcW w:w="26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8A2E89" w:rsidRDefault="008A2E89" w:rsidP="008A2E89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>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  <w:r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“货币码“</w:t>
            </w:r>
          </w:p>
          <w:p w:rsidR="008A2E89" w:rsidRPr="00E307D0" w:rsidRDefault="008A2E89" w:rsidP="008A2E89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时，字段名相同</w:t>
            </w:r>
          </w:p>
        </w:tc>
        <w:tc>
          <w:tcPr>
            <w:tcW w:w="163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2E89" w:rsidRDefault="008A2E89" w:rsidP="00B22943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</w:p>
        </w:tc>
        <w:tc>
          <w:tcPr>
            <w:tcW w:w="2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8A2E89" w:rsidRPr="00E307D0" w:rsidRDefault="008A2E89" w:rsidP="008A2E89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</w:p>
        </w:tc>
      </w:tr>
      <w:tr w:rsidR="00B22943" w:rsidRPr="00027AF2" w:rsidTr="00D01BF9">
        <w:trPr>
          <w:trHeight w:val="377"/>
        </w:trPr>
        <w:tc>
          <w:tcPr>
            <w:tcW w:w="8635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2943" w:rsidRPr="00D71999" w:rsidRDefault="00B22943" w:rsidP="00B22943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sz w:val="18"/>
                <w:szCs w:val="18"/>
              </w:rPr>
            </w:pPr>
            <w:r w:rsidRPr="00D71999">
              <w:rPr>
                <w:rFonts w:ascii="微软雅黑" w:eastAsia="微软雅黑" w:hAnsi="微软雅黑" w:cs="宋体" w:hint="eastAsia"/>
                <w:b/>
                <w:color w:val="000000"/>
                <w:sz w:val="18"/>
                <w:szCs w:val="18"/>
              </w:rPr>
              <w:t>明细内容</w:t>
            </w:r>
          </w:p>
        </w:tc>
      </w:tr>
      <w:tr w:rsidR="00E307D0" w:rsidRPr="00027AF2" w:rsidTr="009E1A86">
        <w:trPr>
          <w:trHeight w:val="377"/>
        </w:trPr>
        <w:tc>
          <w:tcPr>
            <w:tcW w:w="9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7D0" w:rsidRDefault="00E307D0" w:rsidP="00B22943">
            <w:pPr>
              <w:widowControl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序号</w:t>
            </w:r>
          </w:p>
        </w:tc>
        <w:tc>
          <w:tcPr>
            <w:tcW w:w="10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7D0" w:rsidRDefault="00E307D0" w:rsidP="00B22943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发票日期</w:t>
            </w:r>
          </w:p>
        </w:tc>
        <w:tc>
          <w:tcPr>
            <w:tcW w:w="12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7D0" w:rsidRDefault="00E307D0" w:rsidP="00B22943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SAP</w:t>
            </w:r>
            <w:r>
              <w:rPr>
                <w:rFonts w:hint="eastAsia"/>
                <w:color w:val="000000"/>
                <w:sz w:val="24"/>
                <w:szCs w:val="24"/>
              </w:rPr>
              <w:t>发票号</w:t>
            </w:r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7D0" w:rsidRDefault="00E307D0" w:rsidP="00B22943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金税发票号</w:t>
            </w:r>
          </w:p>
        </w:tc>
        <w:tc>
          <w:tcPr>
            <w:tcW w:w="255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7D0" w:rsidRDefault="00E307D0" w:rsidP="00E307D0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发票金额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7D0" w:rsidRPr="00237DA9" w:rsidRDefault="00E307D0" w:rsidP="00B2294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E307D0" w:rsidRPr="00027AF2" w:rsidTr="009E1A86">
        <w:trPr>
          <w:trHeight w:val="377"/>
        </w:trPr>
        <w:tc>
          <w:tcPr>
            <w:tcW w:w="98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307D0" w:rsidRDefault="00E307D0" w:rsidP="00E307D0">
            <w:pPr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D7199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重复表序号</w:t>
            </w:r>
          </w:p>
          <w:p w:rsidR="004F784B" w:rsidRDefault="004F784B" w:rsidP="00E307D0">
            <w:pPr>
              <w:jc w:val="center"/>
              <w:rPr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SAP带入</w:t>
            </w:r>
          </w:p>
        </w:tc>
        <w:tc>
          <w:tcPr>
            <w:tcW w:w="10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7D0" w:rsidRDefault="00E307D0" w:rsidP="00B22943">
            <w:pPr>
              <w:jc w:val="center"/>
              <w:rPr>
                <w:color w:val="000000"/>
              </w:rPr>
            </w:pPr>
          </w:p>
        </w:tc>
        <w:tc>
          <w:tcPr>
            <w:tcW w:w="12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7D0" w:rsidRDefault="00E307D0" w:rsidP="00B22943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7D0" w:rsidRDefault="00E307D0" w:rsidP="00B22943">
            <w:pPr>
              <w:jc w:val="center"/>
              <w:rPr>
                <w:color w:val="000000"/>
              </w:rPr>
            </w:pPr>
          </w:p>
        </w:tc>
        <w:tc>
          <w:tcPr>
            <w:tcW w:w="255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7D0" w:rsidRDefault="00E307D0" w:rsidP="00B22943">
            <w:pPr>
              <w:jc w:val="center"/>
              <w:rPr>
                <w:color w:val="000000"/>
              </w:rPr>
            </w:pP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07D0" w:rsidRDefault="00E307D0" w:rsidP="00B2294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7F1C1B" w:rsidRPr="00027AF2" w:rsidTr="009E1A86">
        <w:trPr>
          <w:trHeight w:val="377"/>
        </w:trPr>
        <w:tc>
          <w:tcPr>
            <w:tcW w:w="988" w:type="dxa"/>
            <w:gridSpan w:val="2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F1C1B" w:rsidRPr="00D71999" w:rsidRDefault="007F1C1B" w:rsidP="00E307D0">
            <w:pPr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5953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1C1B" w:rsidRDefault="007F1C1B" w:rsidP="00B22943">
            <w:pPr>
              <w:jc w:val="center"/>
              <w:rPr>
                <w:color w:val="000000"/>
              </w:rPr>
            </w:pPr>
            <w:r w:rsidRPr="00E307D0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SAP带入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1C1B" w:rsidRDefault="007F1C1B" w:rsidP="00B2294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E307D0" w:rsidRPr="00027AF2" w:rsidTr="00D01BF9">
        <w:trPr>
          <w:trHeight w:val="686"/>
        </w:trPr>
        <w:tc>
          <w:tcPr>
            <w:tcW w:w="988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E307D0" w:rsidRDefault="00E307D0" w:rsidP="00B22943">
            <w:pPr>
              <w:jc w:val="center"/>
              <w:rPr>
                <w:color w:val="000000"/>
              </w:rPr>
            </w:pPr>
          </w:p>
        </w:tc>
        <w:tc>
          <w:tcPr>
            <w:tcW w:w="7647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07D0" w:rsidRPr="00512910" w:rsidRDefault="00E307D0" w:rsidP="00B22943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</w:tr>
      <w:tr w:rsidR="007F1C1B" w:rsidRPr="00027AF2" w:rsidTr="009E1A86">
        <w:trPr>
          <w:trHeight w:val="377"/>
        </w:trPr>
        <w:tc>
          <w:tcPr>
            <w:tcW w:w="175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1C1B" w:rsidRPr="009A3CD2" w:rsidRDefault="007F1C1B" w:rsidP="00B22943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已预付货款</w:t>
            </w:r>
          </w:p>
        </w:tc>
        <w:tc>
          <w:tcPr>
            <w:tcW w:w="433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1C1B" w:rsidRPr="009D0552" w:rsidRDefault="007F1C1B" w:rsidP="001D34FA">
            <w:pPr>
              <w:widowControl/>
              <w:jc w:val="left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>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（不用从OA抛SAP）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1C1B" w:rsidRDefault="007F1C1B" w:rsidP="00B22943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附件</w:t>
            </w:r>
          </w:p>
          <w:p w:rsidR="007F1C1B" w:rsidRPr="009D0552" w:rsidRDefault="007F1C1B" w:rsidP="00B22943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数量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1C1B" w:rsidRDefault="007F1C1B" w:rsidP="009A3CD2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页数‘</w:t>
            </w:r>
          </w:p>
        </w:tc>
      </w:tr>
      <w:tr w:rsidR="00B22943" w:rsidRPr="00027AF2" w:rsidTr="009E1A86">
        <w:trPr>
          <w:trHeight w:val="377"/>
        </w:trPr>
        <w:tc>
          <w:tcPr>
            <w:tcW w:w="175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2943" w:rsidRPr="00F14384" w:rsidRDefault="00B609C1" w:rsidP="00B22943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本期应付金额（大写）</w:t>
            </w:r>
          </w:p>
        </w:tc>
        <w:tc>
          <w:tcPr>
            <w:tcW w:w="26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2943" w:rsidRDefault="00B609C1" w:rsidP="00B22943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小写自动转换</w:t>
            </w:r>
          </w:p>
        </w:tc>
        <w:tc>
          <w:tcPr>
            <w:tcW w:w="255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2943" w:rsidRDefault="00B22943" w:rsidP="00B22943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9D0552">
              <w:rPr>
                <w:rFonts w:ascii="微软雅黑" w:eastAsia="微软雅黑" w:hAnsi="微软雅黑" w:cs="宋体" w:hint="eastAsia"/>
                <w:sz w:val="18"/>
                <w:szCs w:val="18"/>
              </w:rPr>
              <w:t>小写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2943" w:rsidRDefault="00B609C1" w:rsidP="00B22943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发票</w:t>
            </w:r>
            <w:r w:rsidR="00B22943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金额小写合计</w:t>
            </w:r>
            <w:r w:rsidR="009A3CD2"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 w:rsidR="009A3CD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金额‘</w:t>
            </w:r>
          </w:p>
        </w:tc>
      </w:tr>
      <w:tr w:rsidR="008A2E89" w:rsidRPr="00027AF2" w:rsidTr="009E1A86">
        <w:trPr>
          <w:trHeight w:val="377"/>
        </w:trPr>
        <w:tc>
          <w:tcPr>
            <w:tcW w:w="175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2E89" w:rsidRPr="00712E67" w:rsidRDefault="008A2E89" w:rsidP="009A3CD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131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2E89" w:rsidRPr="00712E67" w:rsidRDefault="008A2E89" w:rsidP="009A3CD2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1行</w:t>
            </w:r>
          </w:p>
        </w:tc>
        <w:tc>
          <w:tcPr>
            <w:tcW w:w="13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2E89" w:rsidRPr="00712E67" w:rsidRDefault="008A2E89" w:rsidP="009A3CD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  <w:r w:rsidR="00233C33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  25</w:t>
            </w:r>
          </w:p>
        </w:tc>
        <w:tc>
          <w:tcPr>
            <w:tcW w:w="13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2E89" w:rsidRDefault="008A2E89" w:rsidP="009A3CD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8A2E89" w:rsidRPr="009A3CD2" w:rsidRDefault="008A2E89" w:rsidP="009A3CD2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12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2E89" w:rsidRPr="00712E67" w:rsidRDefault="008A2E89" w:rsidP="009A3CD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E89" w:rsidRPr="00712E67" w:rsidRDefault="008A2E89" w:rsidP="009A3CD2">
            <w:pPr>
              <w:rPr>
                <w:color w:val="FF0000"/>
              </w:rPr>
            </w:pPr>
          </w:p>
        </w:tc>
      </w:tr>
      <w:tr w:rsidR="008A2E89" w:rsidRPr="00027AF2" w:rsidTr="009E1A86">
        <w:trPr>
          <w:trHeight w:val="377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2E89" w:rsidRPr="00712E67" w:rsidRDefault="008A2E89" w:rsidP="009A3CD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8A2E89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lastRenderedPageBreak/>
              <w:t>原因代码</w:t>
            </w:r>
          </w:p>
        </w:tc>
        <w:tc>
          <w:tcPr>
            <w:tcW w:w="8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2E89" w:rsidRPr="00712E67" w:rsidRDefault="008A2E89" w:rsidP="009A3CD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枚举选择</w:t>
            </w:r>
          </w:p>
        </w:tc>
        <w:tc>
          <w:tcPr>
            <w:tcW w:w="6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2E89" w:rsidRPr="00712E67" w:rsidRDefault="008A2E89" w:rsidP="008A2E89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2E89" w:rsidRPr="00712E67" w:rsidRDefault="008A2E89" w:rsidP="008A2E89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</w:t>
            </w:r>
            <w:r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行</w:t>
            </w:r>
          </w:p>
        </w:tc>
        <w:tc>
          <w:tcPr>
            <w:tcW w:w="13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2E89" w:rsidRDefault="008A2E89" w:rsidP="009A3CD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8A2E89" w:rsidRPr="00712E67" w:rsidRDefault="008A2E89" w:rsidP="00233C33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50</w:t>
            </w:r>
          </w:p>
        </w:tc>
        <w:tc>
          <w:tcPr>
            <w:tcW w:w="13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2E89" w:rsidRDefault="008A2E89" w:rsidP="009A3CD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8A2E89" w:rsidRPr="009A3CD2" w:rsidRDefault="008A2E89" w:rsidP="009A3CD2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12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2E89" w:rsidRPr="00712E67" w:rsidRDefault="008A2E89" w:rsidP="009A3CD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2E89" w:rsidRDefault="008A2E89" w:rsidP="009A3CD2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8A2E89" w:rsidRPr="00712E67" w:rsidRDefault="008A2E89" w:rsidP="009A3CD2">
            <w:pPr>
              <w:rPr>
                <w:color w:val="FF0000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</w:tr>
      <w:tr w:rsidR="009A3CD2" w:rsidRPr="00027AF2" w:rsidTr="00D01BF9">
        <w:trPr>
          <w:trHeight w:val="377"/>
        </w:trPr>
        <w:tc>
          <w:tcPr>
            <w:tcW w:w="8635" w:type="dxa"/>
            <w:gridSpan w:val="14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</w:tcPr>
          <w:p w:rsidR="009A3CD2" w:rsidRPr="0037079C" w:rsidRDefault="009A3CD2" w:rsidP="009A3CD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审批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信息</w:t>
            </w:r>
          </w:p>
        </w:tc>
      </w:tr>
      <w:tr w:rsidR="009A3CD2" w:rsidRPr="00027AF2" w:rsidTr="00D01BF9">
        <w:trPr>
          <w:trHeight w:val="241"/>
        </w:trPr>
        <w:tc>
          <w:tcPr>
            <w:tcW w:w="1756" w:type="dxa"/>
            <w:gridSpan w:val="3"/>
            <w:tcBorders>
              <w:top w:val="single" w:sz="8" w:space="0" w:color="000000"/>
              <w:left w:val="single" w:sz="4" w:space="0" w:color="auto"/>
              <w:bottom w:val="single" w:sz="12" w:space="0" w:color="auto"/>
              <w:right w:val="single" w:sz="8" w:space="0" w:color="000000"/>
            </w:tcBorders>
            <w:vAlign w:val="center"/>
          </w:tcPr>
          <w:p w:rsidR="009A3CD2" w:rsidRDefault="009A3CD2" w:rsidP="009A3C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科室负责人</w:t>
            </w:r>
          </w:p>
        </w:tc>
        <w:tc>
          <w:tcPr>
            <w:tcW w:w="6879" w:type="dxa"/>
            <w:gridSpan w:val="11"/>
            <w:tcBorders>
              <w:top w:val="single" w:sz="8" w:space="0" w:color="000000"/>
              <w:left w:val="single" w:sz="8" w:space="0" w:color="000000"/>
              <w:bottom w:val="single" w:sz="12" w:space="0" w:color="auto"/>
              <w:right w:val="single" w:sz="4" w:space="0" w:color="auto"/>
            </w:tcBorders>
            <w:shd w:val="clear" w:color="auto" w:fill="FFF2CC" w:themeFill="accent4" w:themeFillTint="33"/>
          </w:tcPr>
          <w:p w:rsidR="009A3CD2" w:rsidRDefault="009A3CD2" w:rsidP="009A3CD2"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9A3CD2" w:rsidRPr="00027AF2" w:rsidTr="00D01BF9">
        <w:trPr>
          <w:trHeight w:val="241"/>
        </w:trPr>
        <w:tc>
          <w:tcPr>
            <w:tcW w:w="1756" w:type="dxa"/>
            <w:gridSpan w:val="3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8" w:space="0" w:color="000000"/>
            </w:tcBorders>
            <w:vAlign w:val="center"/>
          </w:tcPr>
          <w:p w:rsidR="009A3CD2" w:rsidRDefault="009A3CD2" w:rsidP="009A3C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部负责人</w:t>
            </w:r>
          </w:p>
        </w:tc>
        <w:tc>
          <w:tcPr>
            <w:tcW w:w="6879" w:type="dxa"/>
            <w:gridSpan w:val="11"/>
            <w:tcBorders>
              <w:top w:val="single" w:sz="12" w:space="0" w:color="auto"/>
              <w:left w:val="single" w:sz="8" w:space="0" w:color="000000"/>
              <w:bottom w:val="single" w:sz="12" w:space="0" w:color="auto"/>
              <w:right w:val="single" w:sz="4" w:space="0" w:color="auto"/>
            </w:tcBorders>
            <w:shd w:val="clear" w:color="auto" w:fill="FFF2CC" w:themeFill="accent4" w:themeFillTint="33"/>
          </w:tcPr>
          <w:p w:rsidR="009A3CD2" w:rsidRDefault="009A3CD2" w:rsidP="009A3CD2"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9A3CD2" w:rsidRPr="00027AF2" w:rsidTr="00D01BF9">
        <w:trPr>
          <w:trHeight w:val="377"/>
        </w:trPr>
        <w:tc>
          <w:tcPr>
            <w:tcW w:w="1756" w:type="dxa"/>
            <w:gridSpan w:val="3"/>
            <w:tcBorders>
              <w:top w:val="single" w:sz="12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9A3CD2" w:rsidRDefault="009A3CD2" w:rsidP="009A3C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会计经理</w:t>
            </w:r>
          </w:p>
        </w:tc>
        <w:tc>
          <w:tcPr>
            <w:tcW w:w="6879" w:type="dxa"/>
            <w:gridSpan w:val="11"/>
            <w:tcBorders>
              <w:top w:val="single" w:sz="12" w:space="0" w:color="auto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FFF2CC" w:themeFill="accent4" w:themeFillTint="33"/>
          </w:tcPr>
          <w:p w:rsidR="009A3CD2" w:rsidRDefault="009A3CD2" w:rsidP="009A3CD2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9A3CD2" w:rsidRPr="00027AF2" w:rsidTr="00D01BF9">
        <w:trPr>
          <w:trHeight w:val="377"/>
        </w:trPr>
        <w:tc>
          <w:tcPr>
            <w:tcW w:w="1756" w:type="dxa"/>
            <w:gridSpan w:val="3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9A3CD2" w:rsidRDefault="009A3CD2" w:rsidP="009A3C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财务总监</w:t>
            </w:r>
          </w:p>
        </w:tc>
        <w:tc>
          <w:tcPr>
            <w:tcW w:w="6879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FFF2CC" w:themeFill="accent4" w:themeFillTint="33"/>
          </w:tcPr>
          <w:p w:rsidR="009A3CD2" w:rsidRDefault="009A3CD2" w:rsidP="009A3CD2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9A3CD2" w:rsidRPr="00027AF2" w:rsidTr="00D01BF9">
        <w:trPr>
          <w:trHeight w:val="377"/>
        </w:trPr>
        <w:tc>
          <w:tcPr>
            <w:tcW w:w="1756" w:type="dxa"/>
            <w:gridSpan w:val="3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9A3CD2" w:rsidRDefault="009A3CD2" w:rsidP="009A3C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总经理审批</w:t>
            </w:r>
          </w:p>
        </w:tc>
        <w:tc>
          <w:tcPr>
            <w:tcW w:w="6879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FFF2CC" w:themeFill="accent4" w:themeFillTint="33"/>
          </w:tcPr>
          <w:p w:rsidR="009A3CD2" w:rsidRDefault="009A3CD2" w:rsidP="009A3CD2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9A3CD2" w:rsidRPr="00027AF2" w:rsidTr="00D01BF9">
        <w:trPr>
          <w:trHeight w:val="377"/>
        </w:trPr>
        <w:tc>
          <w:tcPr>
            <w:tcW w:w="1756" w:type="dxa"/>
            <w:gridSpan w:val="3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</w:tcPr>
          <w:p w:rsidR="009A3CD2" w:rsidRDefault="009A3CD2" w:rsidP="009A3C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董事长审批</w:t>
            </w:r>
          </w:p>
        </w:tc>
        <w:tc>
          <w:tcPr>
            <w:tcW w:w="6879" w:type="dxa"/>
            <w:gridSpan w:val="11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FFF2CC" w:themeFill="accent4" w:themeFillTint="33"/>
          </w:tcPr>
          <w:p w:rsidR="009A3CD2" w:rsidRDefault="009A3CD2" w:rsidP="009A3CD2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9A3CD2" w:rsidRPr="009E1A86" w:rsidTr="00D01BF9">
        <w:trPr>
          <w:trHeight w:val="377"/>
        </w:trPr>
        <w:tc>
          <w:tcPr>
            <w:tcW w:w="1756" w:type="dxa"/>
            <w:gridSpan w:val="3"/>
            <w:tcBorders>
              <w:top w:val="single" w:sz="8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:rsidR="009A3CD2" w:rsidRDefault="009A3CD2" w:rsidP="009A3CD2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付款确认</w:t>
            </w:r>
          </w:p>
        </w:tc>
        <w:tc>
          <w:tcPr>
            <w:tcW w:w="1508" w:type="dxa"/>
            <w:gridSpan w:val="4"/>
            <w:tcBorders>
              <w:top w:val="single" w:sz="8" w:space="0" w:color="000000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9A3CD2" w:rsidRDefault="009A3CD2" w:rsidP="009A3CD2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是否付款：是or否</w:t>
            </w:r>
          </w:p>
        </w:tc>
        <w:tc>
          <w:tcPr>
            <w:tcW w:w="1382" w:type="dxa"/>
            <w:gridSpan w:val="2"/>
            <w:tcBorders>
              <w:top w:val="single" w:sz="8" w:space="0" w:color="000000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9A3CD2" w:rsidRDefault="009A3CD2" w:rsidP="009A3CD2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付款时间：日期</w:t>
            </w:r>
          </w:p>
          <w:p w:rsidR="009E1A86" w:rsidRDefault="009E1A86" w:rsidP="009A3CD2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付款姓名：</w:t>
            </w:r>
          </w:p>
        </w:tc>
        <w:tc>
          <w:tcPr>
            <w:tcW w:w="3989" w:type="dxa"/>
            <w:gridSpan w:val="5"/>
            <w:tcBorders>
              <w:top w:val="single" w:sz="8" w:space="0" w:color="000000"/>
              <w:left w:val="single" w:sz="8" w:space="0" w:color="000000"/>
              <w:bottom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vAlign w:val="center"/>
          </w:tcPr>
          <w:p w:rsidR="009A3CD2" w:rsidRDefault="009A3CD2" w:rsidP="009E1A86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付款金额：</w:t>
            </w:r>
            <w:r w:rsidR="009E1A86" w:rsidRPr="009E1A8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币种：       原币金额  </w:t>
            </w:r>
            <w:r w:rsidR="007F1C1B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 xml:space="preserve">  汇率：</w:t>
            </w:r>
          </w:p>
          <w:p w:rsidR="009E1A86" w:rsidRDefault="009E1A86" w:rsidP="009E1A86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 xml:space="preserve">           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本位币金额</w:t>
            </w:r>
            <w:r w:rsidRPr="009E1A8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数值，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位</w:t>
            </w:r>
          </w:p>
        </w:tc>
      </w:tr>
      <w:tr w:rsidR="009A3CD2" w:rsidRPr="00027AF2" w:rsidTr="00D01BF9">
        <w:trPr>
          <w:trHeight w:val="377"/>
        </w:trPr>
        <w:tc>
          <w:tcPr>
            <w:tcW w:w="8635" w:type="dxa"/>
            <w:gridSpan w:val="14"/>
            <w:tcBorders>
              <w:top w:val="single" w:sz="4" w:space="0" w:color="auto"/>
            </w:tcBorders>
            <w:vAlign w:val="center"/>
          </w:tcPr>
          <w:p w:rsidR="008A2E89" w:rsidRDefault="008A2E89" w:rsidP="008A2E89">
            <w:pPr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t>填写备注：</w:t>
            </w:r>
          </w:p>
          <w:p w:rsidR="008A2E89" w:rsidRPr="008A2E89" w:rsidRDefault="008A2E89" w:rsidP="008A2E89">
            <w:pPr>
              <w:widowControl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</w:pPr>
            <w:r w:rsidRPr="008A2E89"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1、</w:t>
            </w:r>
            <w:r w:rsidRPr="008A2E89">
              <w:rPr>
                <w:rFonts w:ascii="微软雅黑" w:eastAsia="微软雅黑" w:hAnsi="微软雅黑" w:hint="eastAsia"/>
                <w:color w:val="000000" w:themeColor="text1"/>
                <w:szCs w:val="21"/>
              </w:rPr>
              <w:t>记帐代码：40、50（枚举）； 记帐方向由代码自动带出；</w:t>
            </w:r>
          </w:p>
          <w:p w:rsidR="008A2E89" w:rsidRDefault="001D34FA" w:rsidP="008A2E89">
            <w:pPr>
              <w:rPr>
                <w:rFonts w:ascii="微软雅黑" w:eastAsia="微软雅黑" w:hAnsi="微软雅黑"/>
                <w:b/>
                <w:color w:val="FF0000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Cs w:val="21"/>
              </w:rPr>
              <w:t>操作</w:t>
            </w:r>
            <w:r w:rsidR="008A2E89">
              <w:rPr>
                <w:rFonts w:ascii="微软雅黑" w:eastAsia="微软雅黑" w:hAnsi="微软雅黑" w:hint="eastAsia"/>
                <w:b/>
                <w:color w:val="FF0000"/>
                <w:szCs w:val="21"/>
              </w:rPr>
              <w:t>备注</w:t>
            </w:r>
          </w:p>
          <w:p w:rsidR="009A3CD2" w:rsidRPr="008A2E89" w:rsidRDefault="008A2E89" w:rsidP="008A2E89">
            <w:pPr>
              <w:pStyle w:val="a9"/>
              <w:widowControl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 w:rsidRPr="008A2E89">
              <w:rPr>
                <w:rFonts w:ascii="微软雅黑" w:eastAsia="微软雅黑" w:hAnsi="微软雅黑" w:hint="eastAsia"/>
                <w:color w:val="000000" w:themeColor="text1"/>
                <w:szCs w:val="21"/>
              </w:rPr>
              <w:t>本表由SAP抛入OA，直接推送到相关经办人的“待办事项“中操作；</w:t>
            </w:r>
          </w:p>
          <w:p w:rsidR="008A2E89" w:rsidRPr="004F784B" w:rsidRDefault="001D34FA" w:rsidP="008A2E89">
            <w:pPr>
              <w:pStyle w:val="a9"/>
              <w:widowControl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 w:rsidRPr="001D34FA">
              <w:rPr>
                <w:rFonts w:ascii="微软雅黑" w:eastAsia="微软雅黑" w:hAnsi="微软雅黑" w:hint="eastAsia"/>
                <w:color w:val="000000" w:themeColor="text1"/>
                <w:szCs w:val="21"/>
              </w:rPr>
              <w:t>SAP抛入OA的数据，在审批结束后抛SAP时，无备注不抛，其他都需要抛到SAP中。</w:t>
            </w:r>
          </w:p>
          <w:p w:rsidR="004F784B" w:rsidRPr="00454984" w:rsidRDefault="004F784B" w:rsidP="008A2E89">
            <w:pPr>
              <w:pStyle w:val="a9"/>
              <w:widowControl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Cs w:val="21"/>
              </w:rPr>
              <w:t>采购凭证编号由SAP抛入OA；会计凭证编号由OA抛入SAP时，SAP写入OA</w:t>
            </w:r>
          </w:p>
          <w:p w:rsidR="00454984" w:rsidRPr="00F957F1" w:rsidRDefault="00454984" w:rsidP="00454984">
            <w:pPr>
              <w:rPr>
                <w:rFonts w:ascii="微软雅黑" w:eastAsia="微软雅黑" w:hAnsi="微软雅黑"/>
                <w:b/>
                <w:color w:val="FF0000"/>
                <w:szCs w:val="21"/>
              </w:rPr>
            </w:pPr>
            <w:r w:rsidRPr="00F957F1">
              <w:rPr>
                <w:rFonts w:ascii="微软雅黑" w:eastAsia="微软雅黑" w:hAnsi="微软雅黑" w:hint="eastAsia"/>
                <w:b/>
                <w:color w:val="FF0000"/>
                <w:szCs w:val="21"/>
              </w:rPr>
              <w:t>隐藏字段备注：</w:t>
            </w:r>
          </w:p>
          <w:p w:rsidR="00454984" w:rsidRPr="008A2E89" w:rsidRDefault="00454984" w:rsidP="00454984">
            <w:pPr>
              <w:pStyle w:val="a9"/>
              <w:widowControl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 w:rsidRPr="00F957F1">
              <w:rPr>
                <w:rFonts w:ascii="微软雅黑" w:eastAsia="微软雅黑" w:hAnsi="微软雅黑" w:hint="eastAsia"/>
                <w:color w:val="FF0000"/>
                <w:szCs w:val="21"/>
              </w:rPr>
              <w:t>会计姓名、处理日期；（流程节点‘会计</w:t>
            </w:r>
            <w:r w:rsidRPr="00F957F1">
              <w:rPr>
                <w:rFonts w:ascii="微软雅黑" w:eastAsia="微软雅黑" w:hAnsi="微软雅黑"/>
                <w:color w:val="FF0000"/>
                <w:szCs w:val="21"/>
              </w:rPr>
              <w:t>’</w:t>
            </w:r>
            <w:r w:rsidRPr="00F957F1">
              <w:rPr>
                <w:rFonts w:ascii="微软雅黑" w:eastAsia="微软雅黑" w:hAnsi="微软雅黑" w:hint="eastAsia"/>
                <w:color w:val="FF0000"/>
                <w:szCs w:val="21"/>
              </w:rPr>
              <w:t>自动带出）；</w:t>
            </w:r>
            <w:r w:rsidRPr="005B3167">
              <w:rPr>
                <w:rFonts w:ascii="微软雅黑" w:eastAsia="微软雅黑" w:hAnsi="微软雅黑" w:cs="宋体" w:hint="eastAsia"/>
                <w:color w:val="FF0000"/>
                <w:szCs w:val="21"/>
              </w:rPr>
              <w:t>转sap对接档案-见’</w:t>
            </w:r>
            <w:r w:rsidRPr="005B3167">
              <w:rPr>
                <w:rFonts w:hint="eastAsia"/>
                <w:szCs w:val="21"/>
              </w:rPr>
              <w:t xml:space="preserve"> </w:t>
            </w:r>
            <w:r w:rsidRPr="005B3167">
              <w:rPr>
                <w:rFonts w:ascii="微软雅黑" w:eastAsia="微软雅黑" w:hAnsi="微软雅黑" w:cs="宋体" w:hint="eastAsia"/>
                <w:color w:val="FF0000"/>
                <w:szCs w:val="21"/>
              </w:rPr>
              <w:t>预制此凭证的用户名‘</w:t>
            </w:r>
          </w:p>
        </w:tc>
      </w:tr>
    </w:tbl>
    <w:p w:rsidR="009A3CD2" w:rsidRDefault="009A3CD2" w:rsidP="009A3CD2">
      <w:pPr>
        <w:pStyle w:val="a9"/>
        <w:ind w:left="987" w:firstLineChars="0" w:firstLine="0"/>
        <w:rPr>
          <w:rFonts w:ascii="微软雅黑" w:eastAsia="微软雅黑" w:hAnsi="微软雅黑"/>
          <w:b/>
          <w:szCs w:val="21"/>
        </w:rPr>
      </w:pPr>
    </w:p>
    <w:p w:rsidR="009A3CD2" w:rsidRDefault="009A3CD2" w:rsidP="009A3CD2">
      <w:pPr>
        <w:pStyle w:val="a9"/>
        <w:ind w:left="987" w:firstLineChars="0" w:firstLine="0"/>
        <w:rPr>
          <w:rFonts w:ascii="微软雅黑" w:eastAsia="微软雅黑" w:hAnsi="微软雅黑"/>
          <w:b/>
          <w:szCs w:val="21"/>
        </w:rPr>
      </w:pPr>
    </w:p>
    <w:p w:rsidR="00E82408" w:rsidRDefault="00E82408" w:rsidP="00E82408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 w:rsidRPr="005F681A">
        <w:rPr>
          <w:rFonts w:ascii="微软雅黑" w:eastAsia="微软雅黑" w:hAnsi="微软雅黑" w:hint="eastAsia"/>
          <w:b/>
          <w:szCs w:val="21"/>
        </w:rPr>
        <w:t>2、审批流程：</w:t>
      </w:r>
    </w:p>
    <w:p w:rsidR="00400779" w:rsidRPr="00400779" w:rsidRDefault="001A451A" w:rsidP="00400779">
      <w:pPr>
        <w:jc w:val="center"/>
        <w:rPr>
          <w:rFonts w:ascii="微软雅黑" w:eastAsia="微软雅黑" w:hAnsi="微软雅黑"/>
          <w:b/>
          <w:szCs w:val="21"/>
        </w:rPr>
      </w:pPr>
      <w:r>
        <w:object w:dxaOrig="10890" w:dyaOrig="14625">
          <v:shape id="_x0000_i1026" type="#_x0000_t75" style="width:369.5pt;height:457pt" o:ole="">
            <v:imagedata r:id="rId10" o:title=""/>
          </v:shape>
          <o:OLEObject Type="Embed" ProgID="Visio.Drawing.15" ShapeID="_x0000_i1026" DrawAspect="Content" ObjectID="_1560343614" r:id="rId11"/>
        </w:object>
      </w:r>
    </w:p>
    <w:p w:rsidR="00E82408" w:rsidRPr="00FC0737" w:rsidRDefault="0047348F" w:rsidP="00E82408">
      <w:pPr>
        <w:pStyle w:val="3"/>
        <w:rPr>
          <w:rFonts w:ascii="微软雅黑" w:eastAsia="微软雅黑" w:hAnsi="微软雅黑"/>
          <w:sz w:val="24"/>
          <w:szCs w:val="24"/>
        </w:rPr>
      </w:pPr>
      <w:bookmarkStart w:id="5" w:name="_Toc486599524"/>
      <w:r>
        <w:rPr>
          <w:rFonts w:ascii="微软雅黑" w:eastAsia="微软雅黑" w:hAnsi="微软雅黑"/>
          <w:sz w:val="24"/>
          <w:szCs w:val="24"/>
        </w:rPr>
        <w:t>1</w:t>
      </w:r>
      <w:r w:rsidR="00E82408">
        <w:rPr>
          <w:rFonts w:ascii="微软雅黑" w:eastAsia="微软雅黑" w:hAnsi="微软雅黑" w:hint="eastAsia"/>
          <w:sz w:val="24"/>
          <w:szCs w:val="24"/>
        </w:rPr>
        <w:t>.</w:t>
      </w:r>
      <w:r>
        <w:rPr>
          <w:rFonts w:ascii="微软雅黑" w:eastAsia="微软雅黑" w:hAnsi="微软雅黑"/>
          <w:sz w:val="24"/>
          <w:szCs w:val="24"/>
        </w:rPr>
        <w:t>1</w:t>
      </w:r>
      <w:r w:rsidR="00E82408">
        <w:rPr>
          <w:rFonts w:ascii="微软雅黑" w:eastAsia="微软雅黑" w:hAnsi="微软雅黑"/>
          <w:sz w:val="24"/>
          <w:szCs w:val="24"/>
        </w:rPr>
        <w:t>.</w:t>
      </w:r>
      <w:r w:rsidR="00E82408">
        <w:rPr>
          <w:rFonts w:ascii="微软雅黑" w:eastAsia="微软雅黑" w:hAnsi="微软雅黑" w:hint="eastAsia"/>
          <w:sz w:val="24"/>
          <w:szCs w:val="24"/>
        </w:rPr>
        <w:t>3</w:t>
      </w:r>
      <w:r w:rsidR="00E82408" w:rsidRPr="00FC0737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="00E82408">
        <w:rPr>
          <w:rFonts w:ascii="微软雅黑" w:eastAsia="微软雅黑" w:hAnsi="微软雅黑"/>
          <w:sz w:val="24"/>
          <w:szCs w:val="24"/>
        </w:rPr>
        <w:t xml:space="preserve"> </w:t>
      </w:r>
      <w:r w:rsidR="00B763EB">
        <w:rPr>
          <w:rFonts w:ascii="微软雅黑" w:eastAsia="微软雅黑" w:hAnsi="微软雅黑" w:hint="eastAsia"/>
          <w:sz w:val="24"/>
          <w:szCs w:val="24"/>
        </w:rPr>
        <w:t>预付款申请单</w:t>
      </w:r>
      <w:bookmarkEnd w:id="5"/>
    </w:p>
    <w:p w:rsidR="00E82408" w:rsidRDefault="00E82408" w:rsidP="00E82408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 w:rsidRPr="00FC0737">
        <w:rPr>
          <w:rFonts w:ascii="微软雅黑" w:eastAsia="微软雅黑" w:hAnsi="微软雅黑" w:hint="eastAsia"/>
          <w:b/>
          <w:szCs w:val="21"/>
        </w:rPr>
        <w:t>1、</w:t>
      </w:r>
      <w:r w:rsidR="00B763EB">
        <w:rPr>
          <w:rFonts w:ascii="微软雅黑" w:eastAsia="微软雅黑" w:hAnsi="微软雅黑" w:hint="eastAsia"/>
          <w:b/>
        </w:rPr>
        <w:t>预付款申请单</w:t>
      </w:r>
      <w:r w:rsidRPr="00FC0737">
        <w:rPr>
          <w:rFonts w:ascii="微软雅黑" w:eastAsia="微软雅黑" w:hAnsi="微软雅黑" w:hint="eastAsia"/>
          <w:b/>
          <w:szCs w:val="21"/>
        </w:rPr>
        <w:t>：</w:t>
      </w:r>
    </w:p>
    <w:p w:rsidR="00482E40" w:rsidRDefault="00482E40" w:rsidP="00482E40">
      <w:pPr>
        <w:pStyle w:val="a9"/>
        <w:ind w:left="987" w:firstLineChars="0" w:firstLine="0"/>
        <w:jc w:val="center"/>
        <w:rPr>
          <w:rFonts w:ascii="微软雅黑" w:eastAsia="微软雅黑" w:hAnsi="微软雅黑" w:cs="宋体"/>
          <w:b/>
          <w:color w:val="538135" w:themeColor="accent6" w:themeShade="BF"/>
          <w:sz w:val="18"/>
          <w:szCs w:val="18"/>
        </w:rPr>
      </w:pPr>
      <w:r>
        <w:rPr>
          <w:rFonts w:ascii="微软雅黑" w:eastAsia="微软雅黑" w:hAnsi="微软雅黑"/>
          <w:b/>
          <w:sz w:val="28"/>
          <w:szCs w:val="28"/>
        </w:rPr>
        <w:t>（6</w:t>
      </w:r>
      <w:r>
        <w:rPr>
          <w:rFonts w:ascii="微软雅黑" w:eastAsia="微软雅黑" w:hAnsi="微软雅黑" w:hint="eastAsia"/>
          <w:b/>
          <w:sz w:val="28"/>
          <w:szCs w:val="28"/>
        </w:rPr>
        <w:t>家单位枚举值-</w:t>
      </w:r>
      <w:r w:rsidRPr="004B50E1">
        <w:rPr>
          <w:rFonts w:ascii="微软雅黑" w:eastAsia="微软雅黑" w:hAnsi="微软雅黑" w:hint="eastAsia"/>
          <w:color w:val="FF0000"/>
          <w:sz w:val="28"/>
          <w:szCs w:val="28"/>
        </w:rPr>
        <w:t>调公司档案</w:t>
      </w:r>
      <w:r>
        <w:rPr>
          <w:rFonts w:ascii="微软雅黑" w:eastAsia="微软雅黑" w:hAnsi="微软雅黑"/>
          <w:b/>
          <w:sz w:val="28"/>
          <w:szCs w:val="28"/>
        </w:rPr>
        <w:t>）</w:t>
      </w:r>
      <w:r w:rsidRPr="00E307D0">
        <w:rPr>
          <w:rFonts w:ascii="微软雅黑" w:eastAsia="微软雅黑" w:hAnsi="微软雅黑" w:cs="宋体"/>
          <w:b/>
          <w:color w:val="538135" w:themeColor="accent6" w:themeShade="BF"/>
          <w:sz w:val="18"/>
          <w:szCs w:val="18"/>
        </w:rPr>
        <w:t>SAP</w:t>
      </w:r>
      <w:r w:rsidRPr="00E307D0">
        <w:rPr>
          <w:rFonts w:ascii="微软雅黑" w:eastAsia="微软雅黑" w:hAnsi="微软雅黑" w:cs="宋体" w:hint="eastAsia"/>
          <w:b/>
          <w:color w:val="538135" w:themeColor="accent6" w:themeShade="BF"/>
          <w:sz w:val="18"/>
          <w:szCs w:val="18"/>
        </w:rPr>
        <w:t>带入</w:t>
      </w:r>
    </w:p>
    <w:p w:rsidR="00482E40" w:rsidRDefault="00482E40" w:rsidP="00482E40">
      <w:pPr>
        <w:pStyle w:val="a9"/>
        <w:ind w:left="987" w:firstLineChars="0" w:firstLine="0"/>
        <w:jc w:val="center"/>
        <w:rPr>
          <w:rFonts w:ascii="微软雅黑" w:eastAsia="微软雅黑" w:hAnsi="微软雅黑"/>
          <w:b/>
          <w:color w:val="FF0000"/>
          <w:sz w:val="28"/>
          <w:szCs w:val="28"/>
        </w:rPr>
      </w:pPr>
      <w:r>
        <w:rPr>
          <w:rFonts w:ascii="微软雅黑" w:eastAsia="微软雅黑" w:hAnsi="微软雅黑" w:cs="宋体"/>
          <w:color w:val="FF0000"/>
          <w:sz w:val="18"/>
          <w:szCs w:val="18"/>
        </w:rPr>
        <w:t xml:space="preserve">                                     OA</w:t>
      </w:r>
      <w:r>
        <w:rPr>
          <w:rFonts w:ascii="微软雅黑" w:eastAsia="微软雅黑" w:hAnsi="微软雅黑" w:cs="宋体" w:hint="eastAsia"/>
          <w:color w:val="FF0000"/>
          <w:sz w:val="18"/>
          <w:szCs w:val="18"/>
        </w:rPr>
        <w:t>抛SAP时，字段名相同</w:t>
      </w:r>
    </w:p>
    <w:p w:rsidR="00D30773" w:rsidRDefault="00482E40" w:rsidP="00482E40">
      <w:pPr>
        <w:pStyle w:val="a9"/>
        <w:ind w:left="987" w:firstLineChars="800" w:firstLine="2240"/>
        <w:rPr>
          <w:rFonts w:ascii="微软雅黑" w:eastAsia="微软雅黑" w:hAnsi="微软雅黑"/>
          <w:b/>
          <w:sz w:val="28"/>
          <w:szCs w:val="28"/>
        </w:rPr>
      </w:pPr>
      <w:r w:rsidRPr="004B50E1">
        <w:rPr>
          <w:rFonts w:ascii="微软雅黑" w:eastAsia="微软雅黑" w:hAnsi="微软雅黑" w:hint="eastAsia"/>
          <w:b/>
          <w:color w:val="FF0000"/>
          <w:sz w:val="28"/>
          <w:szCs w:val="28"/>
        </w:rPr>
        <w:t>公司代码</w:t>
      </w:r>
      <w:r>
        <w:rPr>
          <w:rFonts w:ascii="微软雅黑" w:eastAsia="微软雅黑" w:hAnsi="微软雅黑" w:hint="eastAsia"/>
          <w:b/>
          <w:color w:val="FF0000"/>
          <w:sz w:val="28"/>
          <w:szCs w:val="28"/>
        </w:rPr>
        <w:t>---</w:t>
      </w:r>
      <w:r w:rsidRPr="004B50E1">
        <w:rPr>
          <w:rFonts w:ascii="微软雅黑" w:eastAsia="微软雅黑" w:hAnsi="微软雅黑" w:hint="eastAsia"/>
          <w:color w:val="FF0000"/>
          <w:sz w:val="28"/>
          <w:szCs w:val="28"/>
        </w:rPr>
        <w:t>由</w:t>
      </w:r>
      <w:r w:rsidRPr="00E307D0">
        <w:rPr>
          <w:rFonts w:ascii="微软雅黑" w:eastAsia="微软雅黑" w:hAnsi="微软雅黑" w:cs="宋体"/>
          <w:b/>
          <w:color w:val="538135" w:themeColor="accent6" w:themeShade="BF"/>
          <w:sz w:val="18"/>
          <w:szCs w:val="18"/>
        </w:rPr>
        <w:t>SAP</w:t>
      </w:r>
      <w:r w:rsidRPr="00E307D0">
        <w:rPr>
          <w:rFonts w:ascii="微软雅黑" w:eastAsia="微软雅黑" w:hAnsi="微软雅黑" w:cs="宋体" w:hint="eastAsia"/>
          <w:b/>
          <w:color w:val="538135" w:themeColor="accent6" w:themeShade="BF"/>
          <w:sz w:val="18"/>
          <w:szCs w:val="18"/>
        </w:rPr>
        <w:t>带入</w:t>
      </w:r>
      <w:r>
        <w:rPr>
          <w:rFonts w:ascii="微软雅黑" w:eastAsia="微软雅黑" w:hAnsi="微软雅黑" w:cs="宋体" w:hint="eastAsia"/>
          <w:b/>
          <w:color w:val="538135" w:themeColor="accent6" w:themeShade="BF"/>
          <w:sz w:val="18"/>
          <w:szCs w:val="18"/>
        </w:rPr>
        <w:t xml:space="preserve"> </w:t>
      </w:r>
      <w:r>
        <w:rPr>
          <w:rFonts w:ascii="微软雅黑" w:eastAsia="微软雅黑" w:hAnsi="微软雅黑" w:cs="宋体"/>
          <w:color w:val="FF0000"/>
          <w:sz w:val="18"/>
          <w:szCs w:val="18"/>
        </w:rPr>
        <w:t>OA</w:t>
      </w:r>
      <w:r>
        <w:rPr>
          <w:rFonts w:ascii="微软雅黑" w:eastAsia="微软雅黑" w:hAnsi="微软雅黑" w:cs="宋体" w:hint="eastAsia"/>
          <w:color w:val="FF0000"/>
          <w:sz w:val="18"/>
          <w:szCs w:val="18"/>
        </w:rPr>
        <w:t>抛SAP时，字段名相同</w:t>
      </w:r>
    </w:p>
    <w:p w:rsidR="00D30773" w:rsidRPr="00D30773" w:rsidRDefault="00D30773" w:rsidP="00D30773">
      <w:pPr>
        <w:pStyle w:val="a9"/>
        <w:ind w:left="420" w:firstLineChars="0" w:firstLine="0"/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预</w:t>
      </w:r>
      <w:r w:rsidRPr="00D30773">
        <w:rPr>
          <w:rFonts w:ascii="微软雅黑" w:eastAsia="微软雅黑" w:hAnsi="微软雅黑" w:hint="eastAsia"/>
          <w:b/>
          <w:sz w:val="28"/>
          <w:szCs w:val="28"/>
        </w:rPr>
        <w:t xml:space="preserve"> 付 </w:t>
      </w:r>
      <w:r>
        <w:rPr>
          <w:rFonts w:ascii="微软雅黑" w:eastAsia="微软雅黑" w:hAnsi="微软雅黑" w:hint="eastAsia"/>
          <w:b/>
          <w:sz w:val="28"/>
          <w:szCs w:val="28"/>
        </w:rPr>
        <w:t>款</w:t>
      </w:r>
      <w:r w:rsidRPr="00D30773">
        <w:rPr>
          <w:rFonts w:ascii="微软雅黑" w:eastAsia="微软雅黑" w:hAnsi="微软雅黑" w:hint="eastAsia"/>
          <w:b/>
          <w:sz w:val="28"/>
          <w:szCs w:val="28"/>
        </w:rPr>
        <w:t xml:space="preserve"> </w:t>
      </w:r>
      <w:r>
        <w:rPr>
          <w:rFonts w:ascii="微软雅黑" w:eastAsia="微软雅黑" w:hAnsi="微软雅黑" w:hint="eastAsia"/>
          <w:b/>
          <w:sz w:val="28"/>
          <w:szCs w:val="28"/>
        </w:rPr>
        <w:t>申 请</w:t>
      </w:r>
      <w:r w:rsidRPr="00D30773">
        <w:rPr>
          <w:rFonts w:ascii="微软雅黑" w:eastAsia="微软雅黑" w:hAnsi="微软雅黑" w:hint="eastAsia"/>
          <w:b/>
          <w:sz w:val="28"/>
          <w:szCs w:val="28"/>
        </w:rPr>
        <w:t xml:space="preserve"> 单</w:t>
      </w:r>
    </w:p>
    <w:tbl>
      <w:tblPr>
        <w:tblpPr w:leftFromText="180" w:rightFromText="180" w:vertAnchor="text" w:tblpXSpec="center" w:tblpY="1"/>
        <w:tblOverlap w:val="never"/>
        <w:tblW w:w="892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87"/>
        <w:gridCol w:w="428"/>
        <w:gridCol w:w="581"/>
        <w:gridCol w:w="142"/>
        <w:gridCol w:w="393"/>
        <w:gridCol w:w="1033"/>
        <w:gridCol w:w="83"/>
        <w:gridCol w:w="227"/>
        <w:gridCol w:w="868"/>
        <w:gridCol w:w="21"/>
        <w:gridCol w:w="35"/>
        <w:gridCol w:w="148"/>
        <w:gridCol w:w="932"/>
        <w:gridCol w:w="371"/>
        <w:gridCol w:w="80"/>
        <w:gridCol w:w="665"/>
        <w:gridCol w:w="247"/>
        <w:gridCol w:w="869"/>
        <w:gridCol w:w="194"/>
        <w:gridCol w:w="922"/>
      </w:tblGrid>
      <w:tr w:rsidR="00D30773" w:rsidRPr="00027AF2" w:rsidTr="00400CDC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0773" w:rsidRPr="00237DA9" w:rsidRDefault="00D30773" w:rsidP="00D30773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NO</w:t>
            </w:r>
          </w:p>
        </w:tc>
        <w:tc>
          <w:tcPr>
            <w:tcW w:w="280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482E40" w:rsidRPr="00E307D0" w:rsidRDefault="00482E40" w:rsidP="00482E40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YFSQ-</w:t>
            </w:r>
            <w:r w:rsidR="00D30773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年-0001</w:t>
            </w: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</w:p>
          <w:p w:rsidR="00D30773" w:rsidRDefault="00482E40" w:rsidP="00482E40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参照‘</w:t>
            </w:r>
          </w:p>
        </w:tc>
        <w:tc>
          <w:tcPr>
            <w:tcW w:w="15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0773" w:rsidRPr="00237DA9" w:rsidRDefault="00D30773" w:rsidP="00D30773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日期</w:t>
            </w:r>
          </w:p>
        </w:tc>
        <w:tc>
          <w:tcPr>
            <w:tcW w:w="289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30773" w:rsidRPr="00237DA9" w:rsidRDefault="00D30773" w:rsidP="00D30773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237DA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系统</w:t>
            </w:r>
            <w:r w:rsidRPr="00237DA9"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日期</w:t>
            </w:r>
          </w:p>
        </w:tc>
      </w:tr>
      <w:tr w:rsidR="00482E40" w:rsidRPr="00027AF2" w:rsidTr="00400CDC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2E40" w:rsidRPr="009D0552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供应商代码</w:t>
            </w:r>
          </w:p>
        </w:tc>
        <w:tc>
          <w:tcPr>
            <w:tcW w:w="280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调供应商档案代码</w:t>
            </w:r>
            <w:r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</w:p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OA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抛SAP时，字段名相同</w:t>
            </w:r>
          </w:p>
        </w:tc>
        <w:tc>
          <w:tcPr>
            <w:tcW w:w="15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2E40" w:rsidRPr="00237DA9" w:rsidRDefault="00482E40" w:rsidP="00482E40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供应商名称</w:t>
            </w:r>
          </w:p>
        </w:tc>
        <w:tc>
          <w:tcPr>
            <w:tcW w:w="289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文本</w:t>
            </w:r>
            <w:r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</w:p>
          <w:p w:rsidR="00482E40" w:rsidRPr="00237DA9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OA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抛SAP时，字段名相同</w:t>
            </w:r>
          </w:p>
        </w:tc>
      </w:tr>
      <w:tr w:rsidR="00482E40" w:rsidRPr="00027AF2" w:rsidTr="00400CDC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2E40" w:rsidRPr="00237DA9" w:rsidRDefault="00482E40" w:rsidP="00482E40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填报</w:t>
            </w:r>
            <w:r w:rsidRPr="00237DA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部门</w:t>
            </w:r>
          </w:p>
        </w:tc>
        <w:tc>
          <w:tcPr>
            <w:tcW w:w="280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482E40" w:rsidRPr="00237DA9" w:rsidRDefault="00482E40" w:rsidP="00482E40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237DA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创建人</w:t>
            </w:r>
            <w:r w:rsidRPr="00237DA9"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所在</w:t>
            </w:r>
            <w:r w:rsidRPr="00237DA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部门</w:t>
            </w:r>
            <w:r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</w:p>
        </w:tc>
        <w:tc>
          <w:tcPr>
            <w:tcW w:w="15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2E40" w:rsidRPr="00237DA9" w:rsidRDefault="00482E40" w:rsidP="00482E40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经办人</w:t>
            </w:r>
          </w:p>
        </w:tc>
        <w:tc>
          <w:tcPr>
            <w:tcW w:w="289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482E40" w:rsidRPr="00237DA9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系统赋值 </w:t>
            </w:r>
            <w:r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</w:p>
        </w:tc>
      </w:tr>
      <w:tr w:rsidR="00482E40" w:rsidRPr="00027AF2" w:rsidTr="00400CDC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开户银行</w:t>
            </w:r>
          </w:p>
        </w:tc>
        <w:tc>
          <w:tcPr>
            <w:tcW w:w="280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由供应商代码带出</w:t>
            </w:r>
            <w:r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</w:p>
        </w:tc>
        <w:tc>
          <w:tcPr>
            <w:tcW w:w="15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2E40" w:rsidRPr="009D0552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银行帐号</w:t>
            </w:r>
          </w:p>
        </w:tc>
        <w:tc>
          <w:tcPr>
            <w:tcW w:w="289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由供应商代码带出</w:t>
            </w:r>
            <w:r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</w:p>
        </w:tc>
      </w:tr>
      <w:tr w:rsidR="00482E40" w:rsidRPr="00027AF2" w:rsidTr="00400CDC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预付款说明</w:t>
            </w:r>
          </w:p>
        </w:tc>
        <w:tc>
          <w:tcPr>
            <w:tcW w:w="280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>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  <w:r w:rsidRPr="00E307D0">
              <w:rPr>
                <w:rFonts w:ascii="微软雅黑" w:eastAsia="微软雅黑" w:hAnsi="微软雅黑" w:cs="宋体" w:hint="eastAsia"/>
                <w:color w:val="538135" w:themeColor="accent6" w:themeShade="BF"/>
                <w:sz w:val="18"/>
                <w:szCs w:val="18"/>
              </w:rPr>
              <w:t>“凭证抬头文本”和“项目文本”</w:t>
            </w:r>
          </w:p>
          <w:p w:rsidR="00482E40" w:rsidRPr="00E307D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时，字段名相同</w:t>
            </w:r>
          </w:p>
        </w:tc>
        <w:tc>
          <w:tcPr>
            <w:tcW w:w="15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凭证类型</w:t>
            </w:r>
          </w:p>
        </w:tc>
        <w:tc>
          <w:tcPr>
            <w:tcW w:w="289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Z8</w:t>
            </w: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</w:p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KZ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是OA转SAP</w:t>
            </w:r>
          </w:p>
        </w:tc>
      </w:tr>
      <w:tr w:rsidR="00482E40" w:rsidRPr="00027AF2" w:rsidTr="00400CDC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采购凭证编号</w:t>
            </w:r>
          </w:p>
        </w:tc>
        <w:tc>
          <w:tcPr>
            <w:tcW w:w="280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>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  <w:r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“采购凭证编号“</w:t>
            </w:r>
          </w:p>
          <w:p w:rsidR="00482E40" w:rsidRPr="00E307D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时，字段名相同</w:t>
            </w:r>
          </w:p>
        </w:tc>
        <w:tc>
          <w:tcPr>
            <w:tcW w:w="15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项目编号</w:t>
            </w:r>
          </w:p>
        </w:tc>
        <w:tc>
          <w:tcPr>
            <w:tcW w:w="289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>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  <w:r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“项目编号“</w:t>
            </w:r>
          </w:p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时，字段名相同</w:t>
            </w:r>
          </w:p>
        </w:tc>
      </w:tr>
      <w:tr w:rsidR="00482E40" w:rsidRPr="00027AF2" w:rsidTr="00400CDC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货币码</w:t>
            </w:r>
          </w:p>
        </w:tc>
        <w:tc>
          <w:tcPr>
            <w:tcW w:w="280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482E4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>SAP</w:t>
            </w:r>
            <w:r w:rsidRPr="00E307D0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带入</w:t>
            </w:r>
            <w:r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“货币码“</w:t>
            </w:r>
          </w:p>
          <w:p w:rsidR="00482E40" w:rsidRPr="00E307D0" w:rsidRDefault="00482E40" w:rsidP="00482E40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时，字段名相同</w:t>
            </w:r>
          </w:p>
        </w:tc>
        <w:tc>
          <w:tcPr>
            <w:tcW w:w="15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2E40" w:rsidRDefault="00233C33" w:rsidP="00482E40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供应商类别</w:t>
            </w:r>
          </w:p>
        </w:tc>
        <w:tc>
          <w:tcPr>
            <w:tcW w:w="289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482E40" w:rsidRDefault="00233C33" w:rsidP="00482E40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F2403B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国内/国外</w:t>
            </w:r>
            <w:r w:rsidR="00F2403B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（供应商档案带出）</w:t>
            </w:r>
          </w:p>
        </w:tc>
      </w:tr>
      <w:tr w:rsidR="00D30773" w:rsidRPr="00027AF2" w:rsidTr="00400CDC">
        <w:trPr>
          <w:trHeight w:val="377"/>
        </w:trPr>
        <w:tc>
          <w:tcPr>
            <w:tcW w:w="8926" w:type="dxa"/>
            <w:gridSpan w:val="2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0773" w:rsidRPr="00D71999" w:rsidRDefault="00D30773" w:rsidP="00D30773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sz w:val="18"/>
                <w:szCs w:val="18"/>
              </w:rPr>
            </w:pPr>
            <w:r w:rsidRPr="00D71999">
              <w:rPr>
                <w:rFonts w:ascii="微软雅黑" w:eastAsia="微软雅黑" w:hAnsi="微软雅黑" w:cs="宋体" w:hint="eastAsia"/>
                <w:b/>
                <w:color w:val="000000"/>
                <w:sz w:val="18"/>
                <w:szCs w:val="18"/>
              </w:rPr>
              <w:t>明细内容</w:t>
            </w:r>
          </w:p>
        </w:tc>
      </w:tr>
      <w:tr w:rsidR="00D30773" w:rsidRPr="00027AF2" w:rsidTr="00BA68DD">
        <w:trPr>
          <w:trHeight w:val="377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0773" w:rsidRDefault="00D30773" w:rsidP="00D30773">
            <w:pPr>
              <w:widowControl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序号</w:t>
            </w:r>
          </w:p>
        </w:tc>
        <w:tc>
          <w:tcPr>
            <w:tcW w:w="11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0773" w:rsidRDefault="00233C33" w:rsidP="00D30773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采购订单</w:t>
            </w:r>
          </w:p>
        </w:tc>
        <w:tc>
          <w:tcPr>
            <w:tcW w:w="26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0773" w:rsidRDefault="00233C33" w:rsidP="00233C33">
            <w:pPr>
              <w:jc w:val="center"/>
              <w:rPr>
                <w:color w:val="000000" w:themeColor="text1"/>
              </w:rPr>
            </w:pPr>
            <w:r w:rsidRPr="00BA68DD">
              <w:rPr>
                <w:rFonts w:hint="eastAsia"/>
                <w:color w:val="000000" w:themeColor="text1"/>
              </w:rPr>
              <w:t>采购合同</w:t>
            </w:r>
          </w:p>
          <w:p w:rsidR="00D313A9" w:rsidRPr="00BA68DD" w:rsidRDefault="00D313A9" w:rsidP="00233C33">
            <w:pPr>
              <w:jc w:val="center"/>
              <w:rPr>
                <w:color w:val="FF0000"/>
                <w:sz w:val="24"/>
                <w:szCs w:val="24"/>
              </w:rPr>
            </w:pPr>
            <w:r w:rsidRPr="00D313A9">
              <w:rPr>
                <w:rFonts w:hint="eastAsia"/>
                <w:color w:val="FF0000"/>
              </w:rPr>
              <w:t>非必填</w:t>
            </w:r>
          </w:p>
        </w:tc>
        <w:tc>
          <w:tcPr>
            <w:tcW w:w="15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0773" w:rsidRDefault="00D30773" w:rsidP="00D30773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合同金额</w:t>
            </w:r>
          </w:p>
          <w:p w:rsidR="00D313A9" w:rsidRDefault="00D313A9" w:rsidP="00D30773">
            <w:pPr>
              <w:jc w:val="center"/>
              <w:rPr>
                <w:color w:val="000000"/>
              </w:rPr>
            </w:pPr>
            <w:r w:rsidRPr="00D313A9">
              <w:rPr>
                <w:rFonts w:hint="eastAsia"/>
                <w:color w:val="FF0000"/>
              </w:rPr>
              <w:t>非必填</w:t>
            </w:r>
          </w:p>
        </w:tc>
        <w:tc>
          <w:tcPr>
            <w:tcW w:w="9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0773" w:rsidRDefault="00D30773" w:rsidP="00D30773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比例</w:t>
            </w:r>
          </w:p>
          <w:p w:rsidR="00D313A9" w:rsidRDefault="00D313A9" w:rsidP="00D30773">
            <w:pPr>
              <w:jc w:val="center"/>
              <w:rPr>
                <w:color w:val="000000"/>
              </w:rPr>
            </w:pPr>
            <w:r w:rsidRPr="00D313A9">
              <w:rPr>
                <w:rFonts w:hint="eastAsia"/>
                <w:color w:val="FF0000"/>
              </w:rPr>
              <w:t>非必填</w:t>
            </w:r>
          </w:p>
        </w:tc>
        <w:tc>
          <w:tcPr>
            <w:tcW w:w="19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0773" w:rsidRPr="00D30773" w:rsidRDefault="00D30773" w:rsidP="00D30773">
            <w:pPr>
              <w:jc w:val="center"/>
              <w:rPr>
                <w:color w:val="000000"/>
              </w:rPr>
            </w:pPr>
            <w:r w:rsidRPr="00D30773">
              <w:rPr>
                <w:rFonts w:hint="eastAsia"/>
                <w:color w:val="000000"/>
              </w:rPr>
              <w:t>预付金额</w:t>
            </w:r>
          </w:p>
        </w:tc>
      </w:tr>
      <w:tr w:rsidR="00D30773" w:rsidRPr="00027AF2" w:rsidTr="00BA68DD">
        <w:trPr>
          <w:trHeight w:val="377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30773" w:rsidRDefault="006505AC" w:rsidP="00D30773">
            <w:pPr>
              <w:widowControl/>
              <w:jc w:val="center"/>
              <w:rPr>
                <w:color w:val="000000"/>
              </w:rPr>
            </w:pPr>
            <w:r w:rsidRPr="00D7199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重复表</w:t>
            </w:r>
          </w:p>
        </w:tc>
        <w:tc>
          <w:tcPr>
            <w:tcW w:w="115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30773" w:rsidRDefault="006505AC" w:rsidP="00D30773">
            <w:pPr>
              <w:widowControl/>
              <w:jc w:val="center"/>
              <w:rPr>
                <w:color w:val="000000"/>
              </w:rPr>
            </w:pPr>
            <w:r w:rsidRPr="00233C33">
              <w:rPr>
                <w:rFonts w:ascii="微软雅黑" w:eastAsia="微软雅黑" w:hAnsi="微软雅黑" w:cs="宋体" w:hint="eastAsia"/>
                <w:color w:val="538135" w:themeColor="accent6" w:themeShade="BF"/>
                <w:sz w:val="18"/>
                <w:szCs w:val="18"/>
              </w:rPr>
              <w:t>SAP带入</w:t>
            </w:r>
            <w:r w:rsidR="00233C33" w:rsidRPr="00233C33">
              <w:rPr>
                <w:rFonts w:ascii="微软雅黑" w:eastAsia="微软雅黑" w:hAnsi="微软雅黑" w:cs="宋体" w:hint="eastAsia"/>
                <w:color w:val="538135" w:themeColor="accent6" w:themeShade="BF"/>
                <w:sz w:val="18"/>
                <w:szCs w:val="18"/>
              </w:rPr>
              <w:t>采购订单号</w:t>
            </w:r>
          </w:p>
        </w:tc>
        <w:tc>
          <w:tcPr>
            <w:tcW w:w="26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30773" w:rsidRPr="00BA68DD" w:rsidRDefault="006505AC" w:rsidP="00D30773">
            <w:pPr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BA68DD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发起人选择OA《合同审批单》</w:t>
            </w:r>
          </w:p>
        </w:tc>
        <w:tc>
          <w:tcPr>
            <w:tcW w:w="15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30773" w:rsidRDefault="006505AC" w:rsidP="00D30773">
            <w:pPr>
              <w:jc w:val="center"/>
              <w:rPr>
                <w:color w:val="000000"/>
              </w:rPr>
            </w:pPr>
            <w:r w:rsidRPr="006505AC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通过采购单号带出</w:t>
            </w:r>
          </w:p>
        </w:tc>
        <w:tc>
          <w:tcPr>
            <w:tcW w:w="9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30773" w:rsidRDefault="006505AC" w:rsidP="00D30773">
            <w:pPr>
              <w:jc w:val="center"/>
              <w:rPr>
                <w:color w:val="000000"/>
              </w:rPr>
            </w:pPr>
            <w:r w:rsidRPr="006505AC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预付/合同金额</w:t>
            </w:r>
          </w:p>
        </w:tc>
        <w:tc>
          <w:tcPr>
            <w:tcW w:w="19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30773" w:rsidRPr="00233C33" w:rsidRDefault="006505AC" w:rsidP="00D30773">
            <w:pPr>
              <w:jc w:val="center"/>
              <w:rPr>
                <w:b/>
                <w:color w:val="000000"/>
              </w:rPr>
            </w:pPr>
            <w:r w:rsidRPr="00233C33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SAP带入</w:t>
            </w:r>
          </w:p>
        </w:tc>
      </w:tr>
      <w:tr w:rsidR="00BA68DD" w:rsidRPr="00027AF2" w:rsidTr="00BA68DD">
        <w:trPr>
          <w:trHeight w:val="377"/>
        </w:trPr>
        <w:tc>
          <w:tcPr>
            <w:tcW w:w="183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BA68DD" w:rsidRPr="00233C33" w:rsidRDefault="00BA68DD" w:rsidP="00D30773">
            <w:pPr>
              <w:widowControl/>
              <w:jc w:val="center"/>
              <w:rPr>
                <w:rFonts w:ascii="微软雅黑" w:eastAsia="微软雅黑" w:hAnsi="微软雅黑" w:cs="宋体"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合计本次预付款金额大写</w:t>
            </w:r>
          </w:p>
        </w:tc>
        <w:tc>
          <w:tcPr>
            <w:tcW w:w="26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BA68DD" w:rsidRPr="00BA68DD" w:rsidRDefault="00BA68DD" w:rsidP="00D30773">
            <w:pPr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233C33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自动带出</w:t>
            </w:r>
          </w:p>
        </w:tc>
        <w:tc>
          <w:tcPr>
            <w:tcW w:w="15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BA68DD" w:rsidRPr="006505AC" w:rsidRDefault="00D313A9" w:rsidP="00D30773">
            <w:pPr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预付</w:t>
            </w:r>
            <w:r w:rsidR="00BA68DD" w:rsidRPr="006505AC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小写</w:t>
            </w:r>
          </w:p>
        </w:tc>
        <w:tc>
          <w:tcPr>
            <w:tcW w:w="297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BA68DD" w:rsidRPr="00233C33" w:rsidRDefault="00BA68DD" w:rsidP="00D30773">
            <w:pPr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等于预付金额</w:t>
            </w: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金额‘</w:t>
            </w:r>
          </w:p>
        </w:tc>
      </w:tr>
      <w:tr w:rsidR="00BA68DD" w:rsidRPr="00027AF2" w:rsidTr="00BA68DD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68DD" w:rsidRDefault="00BA68DD" w:rsidP="00D30773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预计结账日期</w:t>
            </w:r>
          </w:p>
        </w:tc>
        <w:tc>
          <w:tcPr>
            <w:tcW w:w="1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68DD" w:rsidRDefault="00BA68DD" w:rsidP="00D30773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手动选择日期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68DD" w:rsidRDefault="00BA68DD" w:rsidP="00D30773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6505AC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附件</w:t>
            </w:r>
          </w:p>
        </w:tc>
        <w:tc>
          <w:tcPr>
            <w:tcW w:w="15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68DD" w:rsidRDefault="00BA68DD" w:rsidP="00D30773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233C33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SAP带入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张</w:t>
            </w:r>
          </w:p>
        </w:tc>
        <w:tc>
          <w:tcPr>
            <w:tcW w:w="9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68DD" w:rsidRPr="009D0552" w:rsidRDefault="00BA68DD" w:rsidP="00D30773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累计付款</w:t>
            </w:r>
          </w:p>
        </w:tc>
        <w:tc>
          <w:tcPr>
            <w:tcW w:w="10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68DD" w:rsidRDefault="00BA68DD" w:rsidP="00D30773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发起人填写  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68DD" w:rsidRDefault="00BA68DD" w:rsidP="00D30773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400CDC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(</w:t>
            </w:r>
            <w:r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 xml:space="preserve">  </w:t>
            </w:r>
            <w:r w:rsidRPr="00400CDC"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 xml:space="preserve"> </w:t>
            </w:r>
            <w:r w:rsidRPr="00400CDC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)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次数</w:t>
            </w:r>
          </w:p>
        </w:tc>
      </w:tr>
      <w:tr w:rsidR="00D313A9" w:rsidRPr="00027AF2" w:rsidTr="00D41D94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13A9" w:rsidRPr="006505AC" w:rsidRDefault="00D313A9" w:rsidP="00D313A9">
            <w:pPr>
              <w:widowControl/>
              <w:jc w:val="center"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本次</w:t>
            </w:r>
            <w:r w:rsidRPr="00400CDC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付款金额</w:t>
            </w:r>
          </w:p>
        </w:tc>
        <w:tc>
          <w:tcPr>
            <w:tcW w:w="1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13A9" w:rsidRDefault="00D313A9" w:rsidP="00D313A9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数值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13A9" w:rsidRPr="006505AC" w:rsidRDefault="00D313A9" w:rsidP="00D313A9">
            <w:pPr>
              <w:widowControl/>
              <w:jc w:val="center"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</w:pPr>
            <w:r w:rsidRPr="00400CDC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付款方式</w:t>
            </w:r>
          </w:p>
        </w:tc>
        <w:tc>
          <w:tcPr>
            <w:tcW w:w="4484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13A9" w:rsidRDefault="00D313A9" w:rsidP="00D313A9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现金、转帐、电汇</w:t>
            </w:r>
          </w:p>
        </w:tc>
      </w:tr>
      <w:tr w:rsidR="00D313A9" w:rsidRPr="00027AF2" w:rsidTr="00D41D94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13A9" w:rsidRDefault="00D313A9" w:rsidP="00D30773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开户银行</w:t>
            </w:r>
          </w:p>
        </w:tc>
        <w:tc>
          <w:tcPr>
            <w:tcW w:w="1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13A9" w:rsidRPr="00400CDC" w:rsidRDefault="00D313A9" w:rsidP="00D30773">
            <w:pPr>
              <w:widowControl/>
              <w:jc w:val="center"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</w:pPr>
            <w:r w:rsidRPr="00400CDC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根据公司带出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  出纳填写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13A9" w:rsidRDefault="00D313A9" w:rsidP="00D30773">
            <w:pPr>
              <w:widowControl/>
              <w:jc w:val="center"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银行帐号</w:t>
            </w:r>
          </w:p>
        </w:tc>
        <w:tc>
          <w:tcPr>
            <w:tcW w:w="4484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13A9" w:rsidRDefault="00D313A9" w:rsidP="00400CDC">
            <w:pPr>
              <w:widowControl/>
              <w:jc w:val="left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400CDC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根据银行带出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     出纳填写</w:t>
            </w:r>
          </w:p>
        </w:tc>
      </w:tr>
      <w:tr w:rsidR="004F784B" w:rsidRPr="00027AF2" w:rsidTr="00376F48">
        <w:trPr>
          <w:trHeight w:val="377"/>
        </w:trPr>
        <w:tc>
          <w:tcPr>
            <w:tcW w:w="22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784B" w:rsidRPr="00712E67" w:rsidRDefault="004F784B" w:rsidP="004F784B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223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784B" w:rsidRPr="00712E67" w:rsidRDefault="004F784B" w:rsidP="004F784B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1行</w:t>
            </w:r>
          </w:p>
        </w:tc>
        <w:tc>
          <w:tcPr>
            <w:tcW w:w="11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784B" w:rsidRDefault="004F784B" w:rsidP="004F784B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4F784B" w:rsidRPr="00712E67" w:rsidRDefault="00233C33" w:rsidP="004F784B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29</w:t>
            </w:r>
          </w:p>
        </w:tc>
        <w:tc>
          <w:tcPr>
            <w:tcW w:w="11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784B" w:rsidRDefault="004F784B" w:rsidP="004F784B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4F784B" w:rsidRPr="009A3CD2" w:rsidRDefault="004F784B" w:rsidP="004F784B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1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784B" w:rsidRPr="00712E67" w:rsidRDefault="00233C33" w:rsidP="004F784B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233C33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特别总帐标识</w:t>
            </w:r>
          </w:p>
        </w:tc>
        <w:tc>
          <w:tcPr>
            <w:tcW w:w="1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784B" w:rsidRPr="00F2403B" w:rsidRDefault="00F2403B" w:rsidP="00F2403B">
            <w:pPr>
              <w:pStyle w:val="a9"/>
              <w:numPr>
                <w:ilvl w:val="0"/>
                <w:numId w:val="27"/>
              </w:numPr>
              <w:ind w:firstLineChars="0"/>
              <w:rPr>
                <w:color w:val="FF0000"/>
              </w:rPr>
            </w:pPr>
            <w:r w:rsidRPr="00F2403B">
              <w:rPr>
                <w:rFonts w:hint="eastAsia"/>
                <w:color w:val="FF0000"/>
              </w:rPr>
              <w:t>国内</w:t>
            </w:r>
          </w:p>
          <w:p w:rsidR="00F2403B" w:rsidRPr="00F2403B" w:rsidRDefault="00F2403B" w:rsidP="00F2403B">
            <w:pPr>
              <w:pStyle w:val="a9"/>
              <w:numPr>
                <w:ilvl w:val="0"/>
                <w:numId w:val="27"/>
              </w:numPr>
              <w:ind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国外</w:t>
            </w:r>
          </w:p>
        </w:tc>
      </w:tr>
      <w:tr w:rsidR="00D30773" w:rsidRPr="00027AF2" w:rsidTr="00400CDC">
        <w:trPr>
          <w:trHeight w:val="377"/>
        </w:trPr>
        <w:tc>
          <w:tcPr>
            <w:tcW w:w="8926" w:type="dxa"/>
            <w:gridSpan w:val="2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D30773" w:rsidRPr="0037079C" w:rsidRDefault="00D30773" w:rsidP="00D30773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审批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信息</w:t>
            </w:r>
          </w:p>
        </w:tc>
      </w:tr>
      <w:tr w:rsidR="00D30773" w:rsidRPr="00027AF2" w:rsidTr="00B763EB">
        <w:trPr>
          <w:trHeight w:val="340"/>
        </w:trPr>
        <w:tc>
          <w:tcPr>
            <w:tcW w:w="1696" w:type="dxa"/>
            <w:gridSpan w:val="3"/>
            <w:tcBorders>
              <w:top w:val="single" w:sz="8" w:space="0" w:color="000000"/>
              <w:left w:val="single" w:sz="8" w:space="0" w:color="000000"/>
              <w:bottom w:val="single" w:sz="12" w:space="0" w:color="auto"/>
              <w:right w:val="single" w:sz="8" w:space="0" w:color="000000"/>
            </w:tcBorders>
            <w:vAlign w:val="center"/>
          </w:tcPr>
          <w:p w:rsidR="00D30773" w:rsidRDefault="00D30773" w:rsidP="00D30773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科室负责人</w:t>
            </w:r>
          </w:p>
        </w:tc>
        <w:tc>
          <w:tcPr>
            <w:tcW w:w="7230" w:type="dxa"/>
            <w:gridSpan w:val="17"/>
            <w:tcBorders>
              <w:top w:val="single" w:sz="8" w:space="0" w:color="000000"/>
              <w:left w:val="single" w:sz="8" w:space="0" w:color="000000"/>
              <w:bottom w:val="single" w:sz="12" w:space="0" w:color="auto"/>
              <w:right w:val="single" w:sz="8" w:space="0" w:color="000000"/>
            </w:tcBorders>
            <w:shd w:val="clear" w:color="auto" w:fill="FFF2CC" w:themeFill="accent4" w:themeFillTint="33"/>
          </w:tcPr>
          <w:p w:rsidR="00D30773" w:rsidRDefault="00D30773" w:rsidP="00D30773"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D30773" w:rsidRPr="00027AF2" w:rsidTr="00B763EB">
        <w:trPr>
          <w:trHeight w:val="340"/>
        </w:trPr>
        <w:tc>
          <w:tcPr>
            <w:tcW w:w="1696" w:type="dxa"/>
            <w:gridSpan w:val="3"/>
            <w:tcBorders>
              <w:top w:val="single" w:sz="12" w:space="0" w:color="auto"/>
              <w:left w:val="single" w:sz="8" w:space="0" w:color="000000"/>
              <w:bottom w:val="single" w:sz="12" w:space="0" w:color="auto"/>
              <w:right w:val="single" w:sz="8" w:space="0" w:color="000000"/>
            </w:tcBorders>
            <w:vAlign w:val="center"/>
          </w:tcPr>
          <w:p w:rsidR="00D30773" w:rsidRDefault="00D30773" w:rsidP="00D30773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部负责人</w:t>
            </w:r>
          </w:p>
        </w:tc>
        <w:tc>
          <w:tcPr>
            <w:tcW w:w="7230" w:type="dxa"/>
            <w:gridSpan w:val="17"/>
            <w:tcBorders>
              <w:top w:val="single" w:sz="12" w:space="0" w:color="auto"/>
              <w:left w:val="single" w:sz="8" w:space="0" w:color="000000"/>
              <w:bottom w:val="single" w:sz="12" w:space="0" w:color="auto"/>
              <w:right w:val="single" w:sz="8" w:space="0" w:color="000000"/>
            </w:tcBorders>
            <w:shd w:val="clear" w:color="auto" w:fill="FFF2CC" w:themeFill="accent4" w:themeFillTint="33"/>
          </w:tcPr>
          <w:p w:rsidR="00D30773" w:rsidRDefault="00D30773" w:rsidP="00D30773"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D30773" w:rsidRPr="00027AF2" w:rsidTr="00B763EB">
        <w:trPr>
          <w:trHeight w:val="340"/>
        </w:trPr>
        <w:tc>
          <w:tcPr>
            <w:tcW w:w="1696" w:type="dxa"/>
            <w:gridSpan w:val="3"/>
            <w:tcBorders>
              <w:top w:val="single" w:sz="12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30773" w:rsidRDefault="00D30773" w:rsidP="00D30773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会计经理</w:t>
            </w:r>
          </w:p>
        </w:tc>
        <w:tc>
          <w:tcPr>
            <w:tcW w:w="7230" w:type="dxa"/>
            <w:gridSpan w:val="17"/>
            <w:tcBorders>
              <w:top w:val="single" w:sz="12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D30773" w:rsidRDefault="00D30773" w:rsidP="00D30773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D30773" w:rsidRPr="00027AF2" w:rsidTr="00B763EB">
        <w:trPr>
          <w:trHeight w:val="340"/>
        </w:trPr>
        <w:tc>
          <w:tcPr>
            <w:tcW w:w="16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30773" w:rsidRDefault="00D30773" w:rsidP="00D30773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财务总监</w:t>
            </w:r>
          </w:p>
        </w:tc>
        <w:tc>
          <w:tcPr>
            <w:tcW w:w="7230" w:type="dxa"/>
            <w:gridSpan w:val="1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D30773" w:rsidRDefault="00D30773" w:rsidP="00D30773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D30773" w:rsidRPr="00027AF2" w:rsidTr="00B763EB">
        <w:trPr>
          <w:trHeight w:val="340"/>
        </w:trPr>
        <w:tc>
          <w:tcPr>
            <w:tcW w:w="16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30773" w:rsidRDefault="00D30773" w:rsidP="00D30773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总经理审批</w:t>
            </w:r>
          </w:p>
        </w:tc>
        <w:tc>
          <w:tcPr>
            <w:tcW w:w="7230" w:type="dxa"/>
            <w:gridSpan w:val="1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D30773" w:rsidRDefault="00D30773" w:rsidP="00D30773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D30773" w:rsidRPr="00027AF2" w:rsidTr="00B763EB">
        <w:trPr>
          <w:trHeight w:val="340"/>
        </w:trPr>
        <w:tc>
          <w:tcPr>
            <w:tcW w:w="16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30773" w:rsidRDefault="00D30773" w:rsidP="00D30773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董事长审批</w:t>
            </w:r>
          </w:p>
        </w:tc>
        <w:tc>
          <w:tcPr>
            <w:tcW w:w="7230" w:type="dxa"/>
            <w:gridSpan w:val="1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D30773" w:rsidRDefault="00D30773" w:rsidP="00D30773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D30773" w:rsidRPr="00027AF2" w:rsidTr="00B763EB">
        <w:trPr>
          <w:trHeight w:val="340"/>
        </w:trPr>
        <w:tc>
          <w:tcPr>
            <w:tcW w:w="16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30773" w:rsidRDefault="00D30773" w:rsidP="00D30773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付款确认</w:t>
            </w:r>
          </w:p>
        </w:tc>
        <w:tc>
          <w:tcPr>
            <w:tcW w:w="156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D30773" w:rsidRDefault="00D30773" w:rsidP="00D30773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是否付款：是or否</w:t>
            </w:r>
          </w:p>
        </w:tc>
        <w:tc>
          <w:tcPr>
            <w:tcW w:w="1382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D30773" w:rsidRDefault="00D30773" w:rsidP="00D30773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付款时间：日期</w:t>
            </w:r>
          </w:p>
        </w:tc>
        <w:tc>
          <w:tcPr>
            <w:tcW w:w="4280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6E0717" w:rsidRDefault="006E0717" w:rsidP="006E0717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付款金额：</w:t>
            </w:r>
            <w:r w:rsidRPr="009E1A8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币种：       原币金额  </w:t>
            </w: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 xml:space="preserve">  汇率：</w:t>
            </w:r>
          </w:p>
          <w:p w:rsidR="00D30773" w:rsidRDefault="006E0717" w:rsidP="006E0717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 xml:space="preserve">           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本位币金额</w:t>
            </w:r>
            <w:r w:rsidRPr="009E1A8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数值，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位</w:t>
            </w:r>
          </w:p>
        </w:tc>
      </w:tr>
      <w:tr w:rsidR="00F2403B" w:rsidRPr="00027AF2" w:rsidTr="00C41650">
        <w:trPr>
          <w:trHeight w:val="340"/>
        </w:trPr>
        <w:tc>
          <w:tcPr>
            <w:tcW w:w="111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2403B" w:rsidRPr="00712E67" w:rsidRDefault="00F2403B" w:rsidP="00F2403B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8A2E89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原因代码</w:t>
            </w:r>
          </w:p>
        </w:tc>
        <w:tc>
          <w:tcPr>
            <w:tcW w:w="11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2403B" w:rsidRPr="00712E67" w:rsidRDefault="00F2403B" w:rsidP="00F2403B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枚举选择</w:t>
            </w:r>
          </w:p>
        </w:tc>
        <w:tc>
          <w:tcPr>
            <w:tcW w:w="111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2403B" w:rsidRPr="00712E67" w:rsidRDefault="00F2403B" w:rsidP="00F2403B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11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2403B" w:rsidRPr="00712E67" w:rsidRDefault="00F2403B" w:rsidP="00F2403B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</w:t>
            </w:r>
            <w:r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行</w:t>
            </w:r>
          </w:p>
        </w:tc>
        <w:tc>
          <w:tcPr>
            <w:tcW w:w="111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2403B" w:rsidRDefault="00F2403B" w:rsidP="00F2403B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F2403B" w:rsidRPr="00712E67" w:rsidRDefault="00F2403B" w:rsidP="00F2403B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50</w:t>
            </w:r>
          </w:p>
        </w:tc>
        <w:tc>
          <w:tcPr>
            <w:tcW w:w="11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2403B" w:rsidRDefault="00F2403B" w:rsidP="00F2403B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F2403B" w:rsidRPr="009A3CD2" w:rsidRDefault="00F2403B" w:rsidP="00F2403B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111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2403B" w:rsidRPr="00712E67" w:rsidRDefault="00F2403B" w:rsidP="00F2403B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111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F2403B" w:rsidRDefault="00F2403B" w:rsidP="00F2403B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F2403B" w:rsidRPr="00712E67" w:rsidRDefault="00F2403B" w:rsidP="00F2403B">
            <w:pPr>
              <w:rPr>
                <w:color w:val="FF0000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</w:tr>
      <w:tr w:rsidR="004F784B" w:rsidRPr="00027AF2" w:rsidTr="00376F48">
        <w:trPr>
          <w:trHeight w:val="340"/>
        </w:trPr>
        <w:tc>
          <w:tcPr>
            <w:tcW w:w="8926" w:type="dxa"/>
            <w:gridSpan w:val="2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F784B" w:rsidRDefault="004F784B" w:rsidP="004F784B">
            <w:pPr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Cs w:val="21"/>
              </w:rPr>
              <w:lastRenderedPageBreak/>
              <w:t>填写备注：</w:t>
            </w:r>
          </w:p>
          <w:p w:rsidR="004F784B" w:rsidRPr="008A2E89" w:rsidRDefault="004F784B" w:rsidP="004F784B">
            <w:pPr>
              <w:widowControl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</w:pPr>
            <w:r w:rsidRPr="008A2E89"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1、</w:t>
            </w:r>
            <w:r w:rsidRPr="008A2E89">
              <w:rPr>
                <w:rFonts w:ascii="微软雅黑" w:eastAsia="微软雅黑" w:hAnsi="微软雅黑" w:hint="eastAsia"/>
                <w:color w:val="000000" w:themeColor="text1"/>
                <w:szCs w:val="21"/>
              </w:rPr>
              <w:t>记帐代码：</w:t>
            </w:r>
            <w:r w:rsidR="00F2403B">
              <w:rPr>
                <w:rFonts w:ascii="微软雅黑" w:eastAsia="微软雅黑" w:hAnsi="微软雅黑"/>
                <w:color w:val="000000" w:themeColor="text1"/>
                <w:szCs w:val="21"/>
              </w:rPr>
              <w:t>29</w:t>
            </w:r>
            <w:r w:rsidRPr="008A2E89">
              <w:rPr>
                <w:rFonts w:ascii="微软雅黑" w:eastAsia="微软雅黑" w:hAnsi="微软雅黑" w:hint="eastAsia"/>
                <w:color w:val="000000" w:themeColor="text1"/>
                <w:szCs w:val="21"/>
              </w:rPr>
              <w:t>、50（</w:t>
            </w:r>
            <w:r w:rsidR="00F2403B">
              <w:rPr>
                <w:rFonts w:ascii="微软雅黑" w:eastAsia="微软雅黑" w:hAnsi="微软雅黑" w:hint="eastAsia"/>
                <w:color w:val="000000" w:themeColor="text1"/>
                <w:szCs w:val="21"/>
              </w:rPr>
              <w:t>默认</w:t>
            </w:r>
            <w:r w:rsidRPr="008A2E89">
              <w:rPr>
                <w:rFonts w:ascii="微软雅黑" w:eastAsia="微软雅黑" w:hAnsi="微软雅黑" w:hint="eastAsia"/>
                <w:color w:val="000000" w:themeColor="text1"/>
                <w:szCs w:val="21"/>
              </w:rPr>
              <w:t>）； 记帐方向由代码自动带出；</w:t>
            </w:r>
          </w:p>
          <w:p w:rsidR="004F784B" w:rsidRDefault="004F784B" w:rsidP="004F784B">
            <w:pPr>
              <w:rPr>
                <w:rFonts w:ascii="微软雅黑" w:eastAsia="微软雅黑" w:hAnsi="微软雅黑"/>
                <w:b/>
                <w:color w:val="FF0000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Cs w:val="21"/>
              </w:rPr>
              <w:t>操作备注</w:t>
            </w:r>
          </w:p>
          <w:p w:rsidR="004F784B" w:rsidRPr="008A2E89" w:rsidRDefault="004F784B" w:rsidP="004F784B">
            <w:pPr>
              <w:pStyle w:val="a9"/>
              <w:widowControl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 w:rsidRPr="008A2E89">
              <w:rPr>
                <w:rFonts w:ascii="微软雅黑" w:eastAsia="微软雅黑" w:hAnsi="微软雅黑" w:hint="eastAsia"/>
                <w:color w:val="000000" w:themeColor="text1"/>
                <w:szCs w:val="21"/>
              </w:rPr>
              <w:t>本表由SAP抛入OA，直接推送到相关经办人的“待办事项“中操作；</w:t>
            </w:r>
          </w:p>
          <w:p w:rsidR="004F784B" w:rsidRPr="004F784B" w:rsidRDefault="004F784B" w:rsidP="004F784B">
            <w:pPr>
              <w:pStyle w:val="a9"/>
              <w:widowControl/>
              <w:numPr>
                <w:ilvl w:val="0"/>
                <w:numId w:val="25"/>
              </w:numPr>
              <w:ind w:firstLineChars="0"/>
              <w:jc w:val="left"/>
              <w:rPr>
                <w:rFonts w:ascii="微软雅黑" w:eastAsia="微软雅黑" w:hAnsi="微软雅黑"/>
                <w:color w:val="000000" w:themeColor="text1"/>
                <w:sz w:val="18"/>
                <w:szCs w:val="18"/>
              </w:rPr>
            </w:pPr>
            <w:r w:rsidRPr="001D34FA">
              <w:rPr>
                <w:rFonts w:ascii="微软雅黑" w:eastAsia="微软雅黑" w:hAnsi="微软雅黑" w:hint="eastAsia"/>
                <w:color w:val="000000" w:themeColor="text1"/>
                <w:szCs w:val="21"/>
              </w:rPr>
              <w:t>SAP抛入OA的数据，在审批结束后抛SAP时，无备注不抛，其他都需要抛到SAP中。</w:t>
            </w:r>
          </w:p>
          <w:p w:rsidR="004F784B" w:rsidRDefault="004F784B" w:rsidP="00D30773">
            <w:pPr>
              <w:widowControl/>
              <w:jc w:val="left"/>
              <w:rPr>
                <w:rFonts w:ascii="微软雅黑" w:eastAsia="微软雅黑" w:hAnsi="微软雅黑"/>
                <w:color w:val="000000" w:themeColor="text1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Cs w:val="21"/>
              </w:rPr>
              <w:t>采购凭证编号由SAP抛入OA；会计凭证编号由OA抛入SAP时，SAP写入OA</w:t>
            </w:r>
          </w:p>
          <w:p w:rsidR="00454984" w:rsidRPr="00F957F1" w:rsidRDefault="00454984" w:rsidP="00454984">
            <w:pPr>
              <w:rPr>
                <w:rFonts w:ascii="微软雅黑" w:eastAsia="微软雅黑" w:hAnsi="微软雅黑"/>
                <w:b/>
                <w:color w:val="FF0000"/>
                <w:szCs w:val="21"/>
              </w:rPr>
            </w:pPr>
            <w:r w:rsidRPr="00F957F1">
              <w:rPr>
                <w:rFonts w:ascii="微软雅黑" w:eastAsia="微软雅黑" w:hAnsi="微软雅黑" w:hint="eastAsia"/>
                <w:b/>
                <w:color w:val="FF0000"/>
                <w:szCs w:val="21"/>
              </w:rPr>
              <w:t>隐藏字段备注：</w:t>
            </w:r>
          </w:p>
          <w:p w:rsidR="00454984" w:rsidRDefault="00454984" w:rsidP="00454984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 w:rsidRPr="00F957F1">
              <w:rPr>
                <w:rFonts w:ascii="微软雅黑" w:eastAsia="微软雅黑" w:hAnsi="微软雅黑" w:hint="eastAsia"/>
                <w:color w:val="FF0000"/>
                <w:szCs w:val="21"/>
              </w:rPr>
              <w:t>会计姓名、处理日期；（流程节点‘会计</w:t>
            </w:r>
            <w:r w:rsidRPr="00F957F1">
              <w:rPr>
                <w:rFonts w:ascii="微软雅黑" w:eastAsia="微软雅黑" w:hAnsi="微软雅黑"/>
                <w:color w:val="FF0000"/>
                <w:szCs w:val="21"/>
              </w:rPr>
              <w:t>’</w:t>
            </w:r>
            <w:r w:rsidRPr="00F957F1">
              <w:rPr>
                <w:rFonts w:ascii="微软雅黑" w:eastAsia="微软雅黑" w:hAnsi="微软雅黑" w:hint="eastAsia"/>
                <w:color w:val="FF0000"/>
                <w:szCs w:val="21"/>
              </w:rPr>
              <w:t>自动带出）；</w:t>
            </w:r>
            <w:r w:rsidRPr="005B3167">
              <w:rPr>
                <w:rFonts w:ascii="微软雅黑" w:eastAsia="微软雅黑" w:hAnsi="微软雅黑" w:cs="宋体" w:hint="eastAsia"/>
                <w:color w:val="FF0000"/>
                <w:szCs w:val="21"/>
              </w:rPr>
              <w:t>转sap对接档案-见’</w:t>
            </w:r>
            <w:r w:rsidRPr="005B3167">
              <w:rPr>
                <w:rFonts w:hint="eastAsia"/>
                <w:szCs w:val="21"/>
              </w:rPr>
              <w:t xml:space="preserve"> </w:t>
            </w:r>
            <w:r w:rsidRPr="005B3167">
              <w:rPr>
                <w:rFonts w:ascii="微软雅黑" w:eastAsia="微软雅黑" w:hAnsi="微软雅黑" w:cs="宋体" w:hint="eastAsia"/>
                <w:color w:val="FF0000"/>
                <w:szCs w:val="21"/>
              </w:rPr>
              <w:t>预制此凭证的用户名‘</w:t>
            </w:r>
          </w:p>
        </w:tc>
      </w:tr>
    </w:tbl>
    <w:p w:rsidR="00E82408" w:rsidRPr="00D30CC4" w:rsidRDefault="00D30CC4" w:rsidP="00F61905">
      <w:pPr>
        <w:widowControl/>
        <w:jc w:val="left"/>
        <w:rPr>
          <w:rFonts w:ascii="微软雅黑" w:eastAsia="微软雅黑" w:hAnsi="微软雅黑"/>
          <w:b/>
          <w:szCs w:val="21"/>
        </w:rPr>
      </w:pPr>
      <w:r>
        <w:rPr>
          <w:b/>
          <w:sz w:val="18"/>
          <w:szCs w:val="18"/>
        </w:rPr>
        <w:br w:type="page"/>
      </w:r>
      <w:r w:rsidR="00E82408" w:rsidRPr="00D30CC4">
        <w:rPr>
          <w:rFonts w:ascii="微软雅黑" w:eastAsia="微软雅黑" w:hAnsi="微软雅黑" w:hint="eastAsia"/>
          <w:b/>
          <w:szCs w:val="21"/>
        </w:rPr>
        <w:lastRenderedPageBreak/>
        <w:t>2、审批流程：</w:t>
      </w:r>
    </w:p>
    <w:bookmarkStart w:id="6" w:name="_MON_1560325737"/>
    <w:bookmarkEnd w:id="6"/>
    <w:p w:rsidR="00E82408" w:rsidRDefault="00F2403B" w:rsidP="00B763EB">
      <w:pPr>
        <w:jc w:val="center"/>
      </w:pPr>
      <w:r>
        <w:object w:dxaOrig="10890" w:dyaOrig="14625">
          <v:shape id="_x0000_i1027" type="#_x0000_t75" style="width:364.5pt;height:436.5pt" o:ole="">
            <v:imagedata r:id="rId12" o:title=""/>
          </v:shape>
          <o:OLEObject Type="Embed" ProgID="Visio.Drawing.15" ShapeID="_x0000_i1027" DrawAspect="Content" ObjectID="_1560343615" r:id="rId13"/>
        </w:object>
      </w:r>
    </w:p>
    <w:p w:rsidR="00D30CC4" w:rsidRDefault="00D30CC4" w:rsidP="00E82408"/>
    <w:p w:rsidR="0037079C" w:rsidRPr="007223B6" w:rsidRDefault="0047348F" w:rsidP="0037079C">
      <w:pPr>
        <w:pStyle w:val="3"/>
        <w:rPr>
          <w:rFonts w:ascii="微软雅黑" w:eastAsia="微软雅黑" w:hAnsi="微软雅黑"/>
          <w:sz w:val="24"/>
          <w:szCs w:val="24"/>
        </w:rPr>
      </w:pPr>
      <w:bookmarkStart w:id="7" w:name="_Toc486599525"/>
      <w:r w:rsidRPr="007223B6">
        <w:rPr>
          <w:rFonts w:ascii="微软雅黑" w:eastAsia="微软雅黑" w:hAnsi="微软雅黑"/>
          <w:sz w:val="24"/>
          <w:szCs w:val="24"/>
        </w:rPr>
        <w:t>1</w:t>
      </w:r>
      <w:r w:rsidR="0037079C" w:rsidRPr="007223B6">
        <w:rPr>
          <w:rFonts w:ascii="微软雅黑" w:eastAsia="微软雅黑" w:hAnsi="微软雅黑" w:hint="eastAsia"/>
          <w:sz w:val="24"/>
          <w:szCs w:val="24"/>
        </w:rPr>
        <w:t>.</w:t>
      </w:r>
      <w:r w:rsidRPr="007223B6">
        <w:rPr>
          <w:rFonts w:ascii="微软雅黑" w:eastAsia="微软雅黑" w:hAnsi="微软雅黑"/>
          <w:sz w:val="24"/>
          <w:szCs w:val="24"/>
        </w:rPr>
        <w:t>1</w:t>
      </w:r>
      <w:r w:rsidR="0037079C" w:rsidRPr="007223B6">
        <w:rPr>
          <w:rFonts w:ascii="微软雅黑" w:eastAsia="微软雅黑" w:hAnsi="微软雅黑"/>
          <w:sz w:val="24"/>
          <w:szCs w:val="24"/>
        </w:rPr>
        <w:t>.</w:t>
      </w:r>
      <w:r w:rsidR="0037079C" w:rsidRPr="007223B6">
        <w:rPr>
          <w:rFonts w:ascii="微软雅黑" w:eastAsia="微软雅黑" w:hAnsi="微软雅黑" w:hint="eastAsia"/>
          <w:sz w:val="24"/>
          <w:szCs w:val="24"/>
        </w:rPr>
        <w:t xml:space="preserve">4 </w:t>
      </w:r>
      <w:r w:rsidR="0037079C" w:rsidRPr="007223B6">
        <w:rPr>
          <w:rFonts w:ascii="微软雅黑" w:eastAsia="微软雅黑" w:hAnsi="微软雅黑"/>
          <w:sz w:val="24"/>
          <w:szCs w:val="24"/>
        </w:rPr>
        <w:t xml:space="preserve"> </w:t>
      </w:r>
      <w:r w:rsidR="00C35987">
        <w:rPr>
          <w:rFonts w:ascii="微软雅黑" w:eastAsia="微软雅黑" w:hAnsi="微软雅黑" w:hint="eastAsia"/>
          <w:sz w:val="24"/>
          <w:szCs w:val="24"/>
        </w:rPr>
        <w:t>借款申请单</w:t>
      </w:r>
      <w:bookmarkEnd w:id="7"/>
    </w:p>
    <w:p w:rsidR="00CC68A2" w:rsidRDefault="0037079C" w:rsidP="007223B6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 w:rsidRPr="00FC0737">
        <w:rPr>
          <w:rFonts w:ascii="微软雅黑" w:eastAsia="微软雅黑" w:hAnsi="微软雅黑" w:hint="eastAsia"/>
          <w:b/>
          <w:szCs w:val="21"/>
        </w:rPr>
        <w:t>1、</w:t>
      </w:r>
      <w:r w:rsidR="00C35987">
        <w:rPr>
          <w:rFonts w:ascii="微软雅黑" w:eastAsia="微软雅黑" w:hAnsi="微软雅黑" w:hint="eastAsia"/>
          <w:b/>
        </w:rPr>
        <w:t>借款申请单</w:t>
      </w:r>
      <w:r w:rsidRPr="00FC0737">
        <w:rPr>
          <w:rFonts w:ascii="微软雅黑" w:eastAsia="微软雅黑" w:hAnsi="微软雅黑" w:hint="eastAsia"/>
          <w:b/>
          <w:szCs w:val="21"/>
        </w:rPr>
        <w:t>界面：</w:t>
      </w:r>
    </w:p>
    <w:p w:rsidR="00416D76" w:rsidRDefault="00416D76" w:rsidP="00416D76">
      <w:pPr>
        <w:pStyle w:val="a9"/>
        <w:ind w:left="987" w:firstLineChars="700" w:firstLine="1960"/>
        <w:rPr>
          <w:rFonts w:ascii="微软雅黑" w:eastAsia="微软雅黑" w:hAnsi="微软雅黑" w:cs="宋体"/>
          <w:b/>
          <w:color w:val="538135" w:themeColor="accent6" w:themeShade="BF"/>
          <w:sz w:val="18"/>
          <w:szCs w:val="18"/>
        </w:rPr>
      </w:pPr>
      <w:r>
        <w:rPr>
          <w:rFonts w:ascii="微软雅黑" w:eastAsia="微软雅黑" w:hAnsi="微软雅黑"/>
          <w:b/>
          <w:sz w:val="28"/>
          <w:szCs w:val="28"/>
        </w:rPr>
        <w:t>（6</w:t>
      </w:r>
      <w:r>
        <w:rPr>
          <w:rFonts w:ascii="微软雅黑" w:eastAsia="微软雅黑" w:hAnsi="微软雅黑" w:hint="eastAsia"/>
          <w:b/>
          <w:sz w:val="28"/>
          <w:szCs w:val="28"/>
        </w:rPr>
        <w:t>家单位枚举值-</w:t>
      </w:r>
      <w:r w:rsidRPr="004B50E1">
        <w:rPr>
          <w:rFonts w:ascii="微软雅黑" w:eastAsia="微软雅黑" w:hAnsi="微软雅黑" w:hint="eastAsia"/>
          <w:color w:val="FF0000"/>
          <w:sz w:val="28"/>
          <w:szCs w:val="28"/>
        </w:rPr>
        <w:t>调公司档案</w:t>
      </w:r>
      <w:r>
        <w:rPr>
          <w:rFonts w:ascii="微软雅黑" w:eastAsia="微软雅黑" w:hAnsi="微软雅黑"/>
          <w:b/>
          <w:sz w:val="28"/>
          <w:szCs w:val="28"/>
        </w:rPr>
        <w:t>）</w:t>
      </w:r>
    </w:p>
    <w:p w:rsidR="00416D76" w:rsidRDefault="00416D76" w:rsidP="00416D76">
      <w:pPr>
        <w:pStyle w:val="a9"/>
        <w:ind w:left="987" w:firstLineChars="0" w:firstLine="0"/>
        <w:rPr>
          <w:rFonts w:ascii="微软雅黑" w:eastAsia="微软雅黑" w:hAnsi="微软雅黑"/>
          <w:b/>
          <w:color w:val="FF0000"/>
          <w:sz w:val="28"/>
          <w:szCs w:val="28"/>
        </w:rPr>
      </w:pPr>
      <w:r>
        <w:rPr>
          <w:rFonts w:ascii="微软雅黑" w:eastAsia="微软雅黑" w:hAnsi="微软雅黑" w:cs="宋体"/>
          <w:color w:val="FF0000"/>
          <w:sz w:val="18"/>
          <w:szCs w:val="18"/>
        </w:rPr>
        <w:t xml:space="preserve">                                     OA</w:t>
      </w:r>
      <w:r>
        <w:rPr>
          <w:rFonts w:ascii="微软雅黑" w:eastAsia="微软雅黑" w:hAnsi="微软雅黑" w:cs="宋体" w:hint="eastAsia"/>
          <w:color w:val="FF0000"/>
          <w:sz w:val="18"/>
          <w:szCs w:val="18"/>
        </w:rPr>
        <w:t>抛SAP时，字段名相同</w:t>
      </w:r>
    </w:p>
    <w:p w:rsidR="00416D76" w:rsidRDefault="00416D76" w:rsidP="00416D76">
      <w:pPr>
        <w:pStyle w:val="a9"/>
        <w:ind w:left="987" w:firstLineChars="600" w:firstLine="1680"/>
        <w:rPr>
          <w:rFonts w:ascii="微软雅黑" w:eastAsia="微软雅黑" w:hAnsi="微软雅黑"/>
          <w:b/>
          <w:sz w:val="28"/>
          <w:szCs w:val="28"/>
        </w:rPr>
      </w:pPr>
      <w:r w:rsidRPr="004B50E1">
        <w:rPr>
          <w:rFonts w:ascii="微软雅黑" w:eastAsia="微软雅黑" w:hAnsi="微软雅黑" w:hint="eastAsia"/>
          <w:b/>
          <w:color w:val="FF0000"/>
          <w:sz w:val="28"/>
          <w:szCs w:val="28"/>
        </w:rPr>
        <w:t>公司代码</w:t>
      </w:r>
      <w:r>
        <w:rPr>
          <w:rFonts w:ascii="微软雅黑" w:eastAsia="微软雅黑" w:hAnsi="微软雅黑" w:hint="eastAsia"/>
          <w:b/>
          <w:color w:val="FF0000"/>
          <w:sz w:val="28"/>
          <w:szCs w:val="28"/>
        </w:rPr>
        <w:t>---</w:t>
      </w:r>
      <w:r>
        <w:rPr>
          <w:rFonts w:ascii="微软雅黑" w:eastAsia="微软雅黑" w:hAnsi="微软雅黑" w:hint="eastAsia"/>
          <w:color w:val="FF0000"/>
          <w:sz w:val="28"/>
          <w:szCs w:val="28"/>
        </w:rPr>
        <w:t>转</w:t>
      </w:r>
      <w:r>
        <w:rPr>
          <w:rFonts w:ascii="微软雅黑" w:eastAsia="微软雅黑" w:hAnsi="微软雅黑" w:cs="宋体" w:hint="eastAsia"/>
          <w:color w:val="FF0000"/>
          <w:sz w:val="18"/>
          <w:szCs w:val="18"/>
        </w:rPr>
        <w:t>SAP时，字段名相同</w:t>
      </w:r>
    </w:p>
    <w:p w:rsidR="00C35987" w:rsidRPr="00416D76" w:rsidRDefault="00C35987" w:rsidP="00C35987">
      <w:pPr>
        <w:pStyle w:val="a9"/>
        <w:ind w:left="420" w:firstLineChars="0" w:firstLine="0"/>
        <w:jc w:val="center"/>
        <w:rPr>
          <w:rFonts w:ascii="微软雅黑" w:eastAsia="微软雅黑" w:hAnsi="微软雅黑"/>
          <w:b/>
          <w:sz w:val="28"/>
          <w:szCs w:val="28"/>
        </w:rPr>
      </w:pPr>
    </w:p>
    <w:p w:rsidR="00C35987" w:rsidRPr="006C3B3B" w:rsidRDefault="00C35987" w:rsidP="00C35987">
      <w:pPr>
        <w:pStyle w:val="ad"/>
        <w:jc w:val="center"/>
      </w:pPr>
      <w:r>
        <w:rPr>
          <w:rFonts w:ascii="微软雅黑" w:eastAsia="微软雅黑" w:hAnsi="微软雅黑" w:hint="eastAsia"/>
          <w:b/>
          <w:sz w:val="28"/>
          <w:szCs w:val="28"/>
        </w:rPr>
        <w:lastRenderedPageBreak/>
        <w:t>借 款 申 请 单</w:t>
      </w:r>
    </w:p>
    <w:tbl>
      <w:tblPr>
        <w:tblpPr w:leftFromText="180" w:rightFromText="180" w:vertAnchor="text" w:tblpXSpec="center" w:tblpY="1"/>
        <w:tblOverlap w:val="never"/>
        <w:tblW w:w="892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15"/>
        <w:gridCol w:w="372"/>
        <w:gridCol w:w="209"/>
        <w:gridCol w:w="535"/>
        <w:gridCol w:w="744"/>
        <w:gridCol w:w="289"/>
        <w:gridCol w:w="83"/>
        <w:gridCol w:w="1116"/>
        <w:gridCol w:w="35"/>
        <w:gridCol w:w="148"/>
        <w:gridCol w:w="1304"/>
        <w:gridCol w:w="79"/>
        <w:gridCol w:w="665"/>
        <w:gridCol w:w="744"/>
        <w:gridCol w:w="1488"/>
      </w:tblGrid>
      <w:tr w:rsidR="00C35987" w:rsidRPr="00027AF2" w:rsidTr="00C17BF1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987" w:rsidRPr="00237DA9" w:rsidRDefault="00C35987" w:rsidP="00C17BF1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O</w:t>
            </w:r>
          </w:p>
        </w:tc>
        <w:tc>
          <w:tcPr>
            <w:tcW w:w="280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35987" w:rsidRDefault="00416D76" w:rsidP="00C17BF1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JKSQ</w:t>
            </w:r>
            <w:r w:rsidR="00C35987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-年-0001</w:t>
            </w:r>
          </w:p>
          <w:p w:rsidR="00416D76" w:rsidRDefault="00416D76" w:rsidP="00C17BF1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参照‘</w:t>
            </w:r>
          </w:p>
        </w:tc>
        <w:tc>
          <w:tcPr>
            <w:tcW w:w="15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987" w:rsidRPr="00237DA9" w:rsidRDefault="00C35987" w:rsidP="00C17BF1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日期</w:t>
            </w:r>
          </w:p>
        </w:tc>
        <w:tc>
          <w:tcPr>
            <w:tcW w:w="28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35987" w:rsidRPr="00237DA9" w:rsidRDefault="00C35987" w:rsidP="00C17BF1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237DA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系统</w:t>
            </w:r>
            <w:r w:rsidRPr="00237DA9"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日期</w:t>
            </w:r>
          </w:p>
        </w:tc>
      </w:tr>
      <w:tr w:rsidR="00C35987" w:rsidRPr="00027AF2" w:rsidTr="00C17BF1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987" w:rsidRPr="009D0552" w:rsidRDefault="00C35987" w:rsidP="00C17BF1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员工编号</w:t>
            </w:r>
          </w:p>
        </w:tc>
        <w:tc>
          <w:tcPr>
            <w:tcW w:w="280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3D3DAC" w:rsidRDefault="00C35987" w:rsidP="003D3DAC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系统赋值 </w:t>
            </w:r>
          </w:p>
          <w:p w:rsidR="00416D76" w:rsidRDefault="00416D76" w:rsidP="00416D76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416D76"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sap</w:t>
            </w:r>
            <w:r w:rsidRPr="00416D76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员工码</w:t>
            </w:r>
          </w:p>
          <w:p w:rsidR="00416D76" w:rsidRDefault="0041321D" w:rsidP="00416D76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OA员工编码</w:t>
            </w:r>
          </w:p>
        </w:tc>
        <w:tc>
          <w:tcPr>
            <w:tcW w:w="15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987" w:rsidRPr="00237DA9" w:rsidRDefault="00C35987" w:rsidP="00C17BF1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借款人</w:t>
            </w:r>
          </w:p>
        </w:tc>
        <w:tc>
          <w:tcPr>
            <w:tcW w:w="28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35987" w:rsidRDefault="00C35987" w:rsidP="00C17BF1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系统赋值</w:t>
            </w:r>
          </w:p>
          <w:p w:rsidR="00416D76" w:rsidRPr="00237DA9" w:rsidRDefault="00416D76" w:rsidP="00C17BF1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姓名</w:t>
            </w:r>
          </w:p>
        </w:tc>
      </w:tr>
      <w:tr w:rsidR="00C35987" w:rsidRPr="00027AF2" w:rsidTr="00C17BF1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987" w:rsidRPr="00237DA9" w:rsidRDefault="00C35987" w:rsidP="00C17BF1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借款部门</w:t>
            </w:r>
          </w:p>
        </w:tc>
        <w:tc>
          <w:tcPr>
            <w:tcW w:w="280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35987" w:rsidRPr="00237DA9" w:rsidRDefault="00C35987" w:rsidP="00C17BF1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237DA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创建人</w:t>
            </w:r>
            <w:r w:rsidRPr="00237DA9"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所在</w:t>
            </w:r>
            <w:r w:rsidRPr="00237DA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部门</w:t>
            </w:r>
          </w:p>
        </w:tc>
        <w:tc>
          <w:tcPr>
            <w:tcW w:w="15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5987" w:rsidRPr="00237DA9" w:rsidRDefault="00C35987" w:rsidP="00C17BF1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剩余借款</w:t>
            </w:r>
          </w:p>
        </w:tc>
        <w:tc>
          <w:tcPr>
            <w:tcW w:w="28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35987" w:rsidRPr="00237DA9" w:rsidRDefault="00C35987" w:rsidP="00C35987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借款档案内自动带出-根据员工编号</w:t>
            </w:r>
          </w:p>
        </w:tc>
      </w:tr>
      <w:tr w:rsidR="00C35987" w:rsidRPr="00027AF2" w:rsidTr="00C17BF1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987" w:rsidRPr="00C35987" w:rsidRDefault="00C35987" w:rsidP="00C17BF1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借款事由</w:t>
            </w:r>
          </w:p>
        </w:tc>
        <w:tc>
          <w:tcPr>
            <w:tcW w:w="7230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35987" w:rsidRDefault="00C35987" w:rsidP="00C17BF1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文本</w:t>
            </w:r>
            <w:r w:rsidR="00416D76"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 w:rsidR="00416D76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项目文本‘</w:t>
            </w:r>
            <w:r w:rsidR="00142AC0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、‘抬头文本</w:t>
            </w:r>
          </w:p>
        </w:tc>
      </w:tr>
      <w:tr w:rsidR="00142AC0" w:rsidRPr="00027AF2" w:rsidTr="00C17BF1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2AC0" w:rsidRDefault="00142AC0" w:rsidP="00416D76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计划报销时间</w:t>
            </w:r>
          </w:p>
        </w:tc>
        <w:tc>
          <w:tcPr>
            <w:tcW w:w="280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142AC0" w:rsidRDefault="00142AC0" w:rsidP="00416D76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日期选择</w:t>
            </w:r>
          </w:p>
        </w:tc>
        <w:tc>
          <w:tcPr>
            <w:tcW w:w="15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2AC0" w:rsidRDefault="00142AC0" w:rsidP="00416D76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</w:p>
        </w:tc>
        <w:tc>
          <w:tcPr>
            <w:tcW w:w="28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142AC0" w:rsidRDefault="00142AC0" w:rsidP="00416D76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</w:tr>
      <w:tr w:rsidR="00416D76" w:rsidRPr="00027AF2" w:rsidTr="00C17BF1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6D76" w:rsidRPr="00C35987" w:rsidRDefault="00416D76" w:rsidP="00416D76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本次借款金额大写</w:t>
            </w:r>
          </w:p>
        </w:tc>
        <w:tc>
          <w:tcPr>
            <w:tcW w:w="280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416D76" w:rsidRDefault="00416D76" w:rsidP="00416D76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小写自动转换</w:t>
            </w:r>
          </w:p>
        </w:tc>
        <w:tc>
          <w:tcPr>
            <w:tcW w:w="15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16D76" w:rsidRPr="009D0552" w:rsidRDefault="00416D76" w:rsidP="00416D76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小写</w:t>
            </w:r>
          </w:p>
        </w:tc>
        <w:tc>
          <w:tcPr>
            <w:tcW w:w="289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416D76" w:rsidRDefault="00416D76" w:rsidP="00416D76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数值</w:t>
            </w:r>
          </w:p>
        </w:tc>
      </w:tr>
      <w:tr w:rsidR="003A40EC" w:rsidRPr="00027AF2" w:rsidTr="00376F48">
        <w:trPr>
          <w:trHeight w:val="377"/>
        </w:trPr>
        <w:tc>
          <w:tcPr>
            <w:tcW w:w="1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40EC" w:rsidRPr="00712E67" w:rsidRDefault="003A40EC" w:rsidP="00416D76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11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40EC" w:rsidRPr="00712E67" w:rsidRDefault="003A40EC" w:rsidP="00416D76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F05628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手写</w:t>
            </w:r>
          </w:p>
        </w:tc>
        <w:tc>
          <w:tcPr>
            <w:tcW w:w="11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40EC" w:rsidRDefault="003A40EC" w:rsidP="00416D76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3A40EC" w:rsidRPr="00712E67" w:rsidRDefault="0041321D" w:rsidP="0041321D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05</w:t>
            </w:r>
            <w:r w:rsidR="003A40EC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默认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40EC" w:rsidRDefault="003A40EC" w:rsidP="00416D76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3A40EC" w:rsidRPr="009A3CD2" w:rsidRDefault="003A40EC" w:rsidP="00416D76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22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40EC" w:rsidRPr="00712E67" w:rsidRDefault="003A40EC" w:rsidP="00416D76">
            <w:pPr>
              <w:rPr>
                <w:color w:val="FF0000"/>
              </w:rPr>
            </w:pPr>
          </w:p>
        </w:tc>
        <w:tc>
          <w:tcPr>
            <w:tcW w:w="22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40EC" w:rsidRPr="00712E67" w:rsidRDefault="003A40EC" w:rsidP="003A40EC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</w:tr>
      <w:tr w:rsidR="003A40EC" w:rsidRPr="00027AF2" w:rsidTr="00376F48">
        <w:trPr>
          <w:trHeight w:val="377"/>
        </w:trPr>
        <w:tc>
          <w:tcPr>
            <w:tcW w:w="1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40EC" w:rsidRPr="00712E67" w:rsidRDefault="003A40EC" w:rsidP="003A40EC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11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40EC" w:rsidRPr="00712E67" w:rsidRDefault="003A40EC" w:rsidP="003A40EC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F05628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手写</w:t>
            </w:r>
          </w:p>
        </w:tc>
        <w:tc>
          <w:tcPr>
            <w:tcW w:w="11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40EC" w:rsidRDefault="003A40EC" w:rsidP="003A40EC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3A40EC" w:rsidRPr="00712E67" w:rsidRDefault="003A40EC" w:rsidP="003A40EC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50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默认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40EC" w:rsidRDefault="003A40EC" w:rsidP="003A40EC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3A40EC" w:rsidRPr="009A3CD2" w:rsidRDefault="003A40EC" w:rsidP="003A40EC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22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40EC" w:rsidRDefault="003A40EC" w:rsidP="003A40EC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  <w:p w:rsidR="003A40EC" w:rsidRPr="00712E67" w:rsidRDefault="003A40EC" w:rsidP="003A40EC">
            <w:pPr>
              <w:rPr>
                <w:color w:val="FF0000"/>
              </w:rPr>
            </w:pPr>
            <w:r w:rsidRPr="00416D76">
              <w:rPr>
                <w:rFonts w:ascii="微软雅黑" w:eastAsia="微软雅黑" w:hAnsi="微软雅黑" w:cs="宋体" w:hint="eastAsia"/>
                <w:b/>
                <w:color w:val="000000" w:themeColor="text1"/>
                <w:sz w:val="15"/>
                <w:szCs w:val="15"/>
              </w:rPr>
              <w:t>调会计科目档案</w:t>
            </w:r>
          </w:p>
        </w:tc>
        <w:tc>
          <w:tcPr>
            <w:tcW w:w="22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40EC" w:rsidRDefault="003A40EC" w:rsidP="003A40EC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3A40EC" w:rsidRPr="00712E67" w:rsidRDefault="003A40EC" w:rsidP="003A40EC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</w:tr>
      <w:tr w:rsidR="00C35987" w:rsidRPr="00027AF2" w:rsidTr="00C17BF1">
        <w:trPr>
          <w:trHeight w:val="377"/>
        </w:trPr>
        <w:tc>
          <w:tcPr>
            <w:tcW w:w="8926" w:type="dxa"/>
            <w:gridSpan w:val="1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C35987" w:rsidRPr="0037079C" w:rsidRDefault="00C35987" w:rsidP="00C17BF1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审批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信息</w:t>
            </w:r>
          </w:p>
        </w:tc>
      </w:tr>
      <w:tr w:rsidR="00C35987" w:rsidRPr="00027AF2" w:rsidTr="00C17BF1">
        <w:trPr>
          <w:trHeight w:val="340"/>
        </w:trPr>
        <w:tc>
          <w:tcPr>
            <w:tcW w:w="1696" w:type="dxa"/>
            <w:gridSpan w:val="3"/>
            <w:tcBorders>
              <w:top w:val="single" w:sz="8" w:space="0" w:color="000000"/>
              <w:left w:val="single" w:sz="8" w:space="0" w:color="000000"/>
              <w:bottom w:val="single" w:sz="12" w:space="0" w:color="auto"/>
              <w:right w:val="single" w:sz="8" w:space="0" w:color="000000"/>
            </w:tcBorders>
            <w:vAlign w:val="center"/>
          </w:tcPr>
          <w:p w:rsidR="00C35987" w:rsidRDefault="00F419E9" w:rsidP="00C17BF1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部门</w:t>
            </w:r>
            <w:r w:rsidR="00C35987">
              <w:rPr>
                <w:rFonts w:ascii="微软雅黑" w:eastAsia="微软雅黑" w:hAnsi="微软雅黑" w:hint="eastAsia"/>
                <w:sz w:val="18"/>
                <w:szCs w:val="18"/>
              </w:rPr>
              <w:t>负责人</w:t>
            </w:r>
          </w:p>
        </w:tc>
        <w:tc>
          <w:tcPr>
            <w:tcW w:w="7230" w:type="dxa"/>
            <w:gridSpan w:val="12"/>
            <w:tcBorders>
              <w:top w:val="single" w:sz="8" w:space="0" w:color="000000"/>
              <w:left w:val="single" w:sz="8" w:space="0" w:color="000000"/>
              <w:bottom w:val="single" w:sz="12" w:space="0" w:color="auto"/>
              <w:right w:val="single" w:sz="8" w:space="0" w:color="000000"/>
            </w:tcBorders>
            <w:shd w:val="clear" w:color="auto" w:fill="FFF2CC" w:themeFill="accent4" w:themeFillTint="33"/>
          </w:tcPr>
          <w:p w:rsidR="00C35987" w:rsidRDefault="00C35987" w:rsidP="00C17BF1"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C35987" w:rsidRPr="00027AF2" w:rsidTr="00C17BF1">
        <w:trPr>
          <w:trHeight w:val="340"/>
        </w:trPr>
        <w:tc>
          <w:tcPr>
            <w:tcW w:w="1696" w:type="dxa"/>
            <w:gridSpan w:val="3"/>
            <w:tcBorders>
              <w:top w:val="single" w:sz="12" w:space="0" w:color="auto"/>
              <w:left w:val="single" w:sz="8" w:space="0" w:color="000000"/>
              <w:bottom w:val="single" w:sz="12" w:space="0" w:color="auto"/>
              <w:right w:val="single" w:sz="8" w:space="0" w:color="000000"/>
            </w:tcBorders>
            <w:vAlign w:val="center"/>
          </w:tcPr>
          <w:p w:rsidR="00C35987" w:rsidRDefault="00F419E9" w:rsidP="00C17BF1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部门总监</w:t>
            </w:r>
          </w:p>
        </w:tc>
        <w:tc>
          <w:tcPr>
            <w:tcW w:w="7230" w:type="dxa"/>
            <w:gridSpan w:val="12"/>
            <w:tcBorders>
              <w:top w:val="single" w:sz="12" w:space="0" w:color="auto"/>
              <w:left w:val="single" w:sz="8" w:space="0" w:color="000000"/>
              <w:bottom w:val="single" w:sz="12" w:space="0" w:color="auto"/>
              <w:right w:val="single" w:sz="8" w:space="0" w:color="000000"/>
            </w:tcBorders>
            <w:shd w:val="clear" w:color="auto" w:fill="FFF2CC" w:themeFill="accent4" w:themeFillTint="33"/>
          </w:tcPr>
          <w:p w:rsidR="00C35987" w:rsidRDefault="00C35987" w:rsidP="00C17BF1"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C35987" w:rsidRPr="00027AF2" w:rsidTr="00C17BF1">
        <w:trPr>
          <w:trHeight w:val="340"/>
        </w:trPr>
        <w:tc>
          <w:tcPr>
            <w:tcW w:w="1696" w:type="dxa"/>
            <w:gridSpan w:val="3"/>
            <w:tcBorders>
              <w:top w:val="single" w:sz="12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35987" w:rsidRDefault="00F419E9" w:rsidP="00C17BF1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会计主管</w:t>
            </w:r>
          </w:p>
        </w:tc>
        <w:tc>
          <w:tcPr>
            <w:tcW w:w="7230" w:type="dxa"/>
            <w:gridSpan w:val="12"/>
            <w:tcBorders>
              <w:top w:val="single" w:sz="12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C35987" w:rsidRDefault="00C35987" w:rsidP="00C17BF1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F419E9" w:rsidRPr="00027AF2" w:rsidTr="00C17BF1">
        <w:trPr>
          <w:trHeight w:val="340"/>
        </w:trPr>
        <w:tc>
          <w:tcPr>
            <w:tcW w:w="16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F419E9" w:rsidRDefault="00F419E9" w:rsidP="00C17BF1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财务经理</w:t>
            </w:r>
          </w:p>
        </w:tc>
        <w:tc>
          <w:tcPr>
            <w:tcW w:w="7230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F419E9" w:rsidRPr="00494726" w:rsidRDefault="00F419E9" w:rsidP="00C17BF1">
            <w:pP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C35987" w:rsidRPr="00027AF2" w:rsidTr="00C17BF1">
        <w:trPr>
          <w:trHeight w:val="340"/>
        </w:trPr>
        <w:tc>
          <w:tcPr>
            <w:tcW w:w="16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35987" w:rsidRDefault="00C35987" w:rsidP="00C17BF1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财务总监</w:t>
            </w:r>
          </w:p>
        </w:tc>
        <w:tc>
          <w:tcPr>
            <w:tcW w:w="7230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C35987" w:rsidRDefault="00C35987" w:rsidP="00C17BF1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  <w:r w:rsidR="00F419E9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 xml:space="preserve">            </w:t>
            </w:r>
            <w:r w:rsidR="00F419E9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万元以上审批</w:t>
            </w:r>
          </w:p>
        </w:tc>
      </w:tr>
      <w:tr w:rsidR="00C35987" w:rsidRPr="00027AF2" w:rsidTr="00C17BF1">
        <w:trPr>
          <w:trHeight w:val="340"/>
        </w:trPr>
        <w:tc>
          <w:tcPr>
            <w:tcW w:w="16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35987" w:rsidRDefault="00C35987" w:rsidP="00C17BF1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总经理审批</w:t>
            </w:r>
          </w:p>
        </w:tc>
        <w:tc>
          <w:tcPr>
            <w:tcW w:w="7230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C35987" w:rsidRDefault="00C35987" w:rsidP="00C17BF1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C35987" w:rsidRPr="00027AF2" w:rsidTr="00C17BF1">
        <w:trPr>
          <w:trHeight w:val="340"/>
        </w:trPr>
        <w:tc>
          <w:tcPr>
            <w:tcW w:w="16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35987" w:rsidRDefault="00C35987" w:rsidP="00C17BF1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董事长审批</w:t>
            </w:r>
          </w:p>
        </w:tc>
        <w:tc>
          <w:tcPr>
            <w:tcW w:w="7230" w:type="dxa"/>
            <w:gridSpan w:val="1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C35987" w:rsidRDefault="00C35987" w:rsidP="00C17BF1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C35987" w:rsidRPr="00027AF2" w:rsidTr="00C17BF1">
        <w:trPr>
          <w:trHeight w:val="340"/>
        </w:trPr>
        <w:tc>
          <w:tcPr>
            <w:tcW w:w="16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35987" w:rsidRDefault="00C35987" w:rsidP="00C17BF1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付款确认</w:t>
            </w:r>
          </w:p>
        </w:tc>
        <w:tc>
          <w:tcPr>
            <w:tcW w:w="156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C35987" w:rsidRDefault="00C35987" w:rsidP="00C17BF1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是否付款：是or否</w:t>
            </w:r>
          </w:p>
        </w:tc>
        <w:tc>
          <w:tcPr>
            <w:tcW w:w="1382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C35987" w:rsidRDefault="00C35987" w:rsidP="00C17BF1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付款时间：日期</w:t>
            </w:r>
          </w:p>
        </w:tc>
        <w:tc>
          <w:tcPr>
            <w:tcW w:w="4280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C35987" w:rsidRDefault="00C35987" w:rsidP="00C17BF1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付款金额：</w:t>
            </w:r>
            <w:r w:rsidRPr="00752B8C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￥</w:t>
            </w:r>
          </w:p>
        </w:tc>
      </w:tr>
      <w:tr w:rsidR="003B7940" w:rsidRPr="00027AF2" w:rsidTr="00C41650">
        <w:trPr>
          <w:trHeight w:val="340"/>
        </w:trPr>
        <w:tc>
          <w:tcPr>
            <w:tcW w:w="1487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B7940" w:rsidRPr="00712E67" w:rsidRDefault="003B7940" w:rsidP="003B7940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148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B7940" w:rsidRPr="00712E67" w:rsidRDefault="003B7940" w:rsidP="003B7940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F05628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手写</w:t>
            </w:r>
          </w:p>
        </w:tc>
        <w:tc>
          <w:tcPr>
            <w:tcW w:w="148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B7940" w:rsidRDefault="003B7940" w:rsidP="003B7940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3B7940" w:rsidRPr="00712E67" w:rsidRDefault="003B7940" w:rsidP="003B7940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50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默认</w:t>
            </w:r>
          </w:p>
        </w:tc>
        <w:tc>
          <w:tcPr>
            <w:tcW w:w="14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B7940" w:rsidRDefault="003B7940" w:rsidP="003B7940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3B7940" w:rsidRPr="009A3CD2" w:rsidRDefault="003B7940" w:rsidP="003B7940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148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B7940" w:rsidRDefault="003B7940" w:rsidP="003B7940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  <w:p w:rsidR="003B7940" w:rsidRPr="00712E67" w:rsidRDefault="003B7940" w:rsidP="003B7940">
            <w:pPr>
              <w:rPr>
                <w:color w:val="FF0000"/>
              </w:rPr>
            </w:pPr>
            <w:r w:rsidRPr="00416D76">
              <w:rPr>
                <w:rFonts w:ascii="微软雅黑" w:eastAsia="微软雅黑" w:hAnsi="微软雅黑" w:cs="宋体" w:hint="eastAsia"/>
                <w:b/>
                <w:color w:val="000000" w:themeColor="text1"/>
                <w:sz w:val="15"/>
                <w:szCs w:val="15"/>
              </w:rPr>
              <w:t>调会计科目档案</w:t>
            </w:r>
          </w:p>
        </w:tc>
        <w:tc>
          <w:tcPr>
            <w:tcW w:w="14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3B7940" w:rsidRDefault="003B7940" w:rsidP="003B7940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3B7940" w:rsidRPr="00712E67" w:rsidRDefault="003B7940" w:rsidP="003B7940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</w:tr>
    </w:tbl>
    <w:p w:rsidR="0037079C" w:rsidRDefault="006C3B3B" w:rsidP="00F419E9">
      <w:pPr>
        <w:rPr>
          <w:szCs w:val="21"/>
        </w:rPr>
      </w:pPr>
      <w:r>
        <w:rPr>
          <w:szCs w:val="21"/>
        </w:rPr>
        <w:br w:type="page"/>
      </w:r>
      <w:r w:rsidR="003D3DAC">
        <w:rPr>
          <w:rFonts w:hint="eastAsia"/>
          <w:szCs w:val="21"/>
        </w:rPr>
        <w:lastRenderedPageBreak/>
        <w:t>备注：</w:t>
      </w:r>
    </w:p>
    <w:p w:rsidR="003D3DAC" w:rsidRPr="00DB7883" w:rsidRDefault="003D3DAC" w:rsidP="00DB7883">
      <w:pPr>
        <w:pStyle w:val="a9"/>
        <w:numPr>
          <w:ilvl w:val="0"/>
          <w:numId w:val="26"/>
        </w:numPr>
        <w:ind w:firstLineChars="0"/>
        <w:rPr>
          <w:szCs w:val="21"/>
        </w:rPr>
      </w:pPr>
      <w:r w:rsidRPr="00DB7883">
        <w:rPr>
          <w:rFonts w:hint="eastAsia"/>
          <w:szCs w:val="21"/>
        </w:rPr>
        <w:t>员工编码：设置</w:t>
      </w:r>
      <w:r w:rsidRPr="00DB7883">
        <w:rPr>
          <w:rFonts w:hint="eastAsia"/>
          <w:szCs w:val="21"/>
        </w:rPr>
        <w:t>2</w:t>
      </w:r>
      <w:r w:rsidRPr="00DB7883">
        <w:rPr>
          <w:rFonts w:hint="eastAsia"/>
          <w:szCs w:val="21"/>
        </w:rPr>
        <w:t>个控件，一个是</w:t>
      </w:r>
      <w:r w:rsidRPr="00DB7883">
        <w:rPr>
          <w:rFonts w:hint="eastAsia"/>
          <w:szCs w:val="21"/>
        </w:rPr>
        <w:t>OA</w:t>
      </w:r>
      <w:r w:rsidRPr="00DB7883">
        <w:rPr>
          <w:rFonts w:hint="eastAsia"/>
          <w:szCs w:val="21"/>
        </w:rPr>
        <w:t>的员工编码；一个是</w:t>
      </w:r>
      <w:r w:rsidRPr="00DB7883">
        <w:rPr>
          <w:rFonts w:hint="eastAsia"/>
          <w:szCs w:val="21"/>
        </w:rPr>
        <w:t>SAP</w:t>
      </w:r>
      <w:r w:rsidRPr="00DB7883">
        <w:rPr>
          <w:rFonts w:hint="eastAsia"/>
          <w:szCs w:val="21"/>
        </w:rPr>
        <w:t>的员工编码。</w:t>
      </w:r>
    </w:p>
    <w:p w:rsidR="00DB7883" w:rsidRPr="00F957F1" w:rsidRDefault="00DB7883" w:rsidP="00DB7883">
      <w:pPr>
        <w:rPr>
          <w:rFonts w:ascii="微软雅黑" w:eastAsia="微软雅黑" w:hAnsi="微软雅黑"/>
          <w:b/>
          <w:color w:val="FF0000"/>
          <w:szCs w:val="21"/>
        </w:rPr>
      </w:pPr>
      <w:r w:rsidRPr="00F957F1">
        <w:rPr>
          <w:rFonts w:ascii="微软雅黑" w:eastAsia="微软雅黑" w:hAnsi="微软雅黑" w:hint="eastAsia"/>
          <w:b/>
          <w:color w:val="FF0000"/>
          <w:szCs w:val="21"/>
        </w:rPr>
        <w:t>隐藏字段备注：</w:t>
      </w:r>
    </w:p>
    <w:p w:rsidR="00DB7883" w:rsidRPr="00DB7883" w:rsidRDefault="00DB7883" w:rsidP="00DB7883">
      <w:pPr>
        <w:pStyle w:val="a9"/>
        <w:numPr>
          <w:ilvl w:val="0"/>
          <w:numId w:val="26"/>
        </w:numPr>
        <w:ind w:firstLineChars="0"/>
        <w:rPr>
          <w:szCs w:val="21"/>
        </w:rPr>
      </w:pPr>
      <w:r w:rsidRPr="00F957F1">
        <w:rPr>
          <w:rFonts w:ascii="微软雅黑" w:eastAsia="微软雅黑" w:hAnsi="微软雅黑" w:hint="eastAsia"/>
          <w:color w:val="FF0000"/>
          <w:szCs w:val="21"/>
        </w:rPr>
        <w:t>会计姓名、处理日期；（流程节点‘会计</w:t>
      </w:r>
      <w:r w:rsidRPr="00F957F1">
        <w:rPr>
          <w:rFonts w:ascii="微软雅黑" w:eastAsia="微软雅黑" w:hAnsi="微软雅黑"/>
          <w:color w:val="FF0000"/>
          <w:szCs w:val="21"/>
        </w:rPr>
        <w:t>’</w:t>
      </w:r>
      <w:r w:rsidRPr="00F957F1">
        <w:rPr>
          <w:rFonts w:ascii="微软雅黑" w:eastAsia="微软雅黑" w:hAnsi="微软雅黑" w:hint="eastAsia"/>
          <w:color w:val="FF0000"/>
          <w:szCs w:val="21"/>
        </w:rPr>
        <w:t>自动带出）；</w:t>
      </w:r>
      <w:r w:rsidRPr="005B3167">
        <w:rPr>
          <w:rFonts w:ascii="微软雅黑" w:eastAsia="微软雅黑" w:hAnsi="微软雅黑" w:cs="宋体" w:hint="eastAsia"/>
          <w:color w:val="FF0000"/>
          <w:szCs w:val="21"/>
        </w:rPr>
        <w:t>转sap对接档案-见’</w:t>
      </w:r>
      <w:r w:rsidRPr="005B3167">
        <w:rPr>
          <w:rFonts w:hint="eastAsia"/>
          <w:szCs w:val="21"/>
        </w:rPr>
        <w:t xml:space="preserve"> </w:t>
      </w:r>
      <w:r w:rsidRPr="005B3167">
        <w:rPr>
          <w:rFonts w:ascii="微软雅黑" w:eastAsia="微软雅黑" w:hAnsi="微软雅黑" w:cs="宋体" w:hint="eastAsia"/>
          <w:color w:val="FF0000"/>
          <w:szCs w:val="21"/>
        </w:rPr>
        <w:t>预制此凭证的用户名‘</w:t>
      </w:r>
    </w:p>
    <w:p w:rsidR="0037079C" w:rsidRPr="007223B6" w:rsidRDefault="0037079C" w:rsidP="0037079C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 w:rsidRPr="007223B6">
        <w:rPr>
          <w:rFonts w:ascii="微软雅黑" w:eastAsia="微软雅黑" w:hAnsi="微软雅黑" w:hint="eastAsia"/>
          <w:b/>
          <w:szCs w:val="21"/>
        </w:rPr>
        <w:t>2、审批流程：</w:t>
      </w:r>
    </w:p>
    <w:bookmarkStart w:id="8" w:name="_MON_1560326296"/>
    <w:bookmarkEnd w:id="8"/>
    <w:p w:rsidR="0037079C" w:rsidRDefault="003B7940" w:rsidP="00150B9F">
      <w:r>
        <w:object w:dxaOrig="10890" w:dyaOrig="11985">
          <v:shape id="_x0000_i1028" type="#_x0000_t75" style="width:487pt;height:564.5pt" o:ole="">
            <v:imagedata r:id="rId14" o:title=""/>
          </v:shape>
          <o:OLEObject Type="Embed" ProgID="Visio.Drawing.15" ShapeID="_x0000_i1028" DrawAspect="Content" ObjectID="_1560343616" r:id="rId15"/>
        </w:object>
      </w:r>
    </w:p>
    <w:p w:rsidR="00DE0388" w:rsidRDefault="00DE0388" w:rsidP="00F419E9"/>
    <w:p w:rsidR="009F5BF9" w:rsidRPr="00530705" w:rsidRDefault="0047348F" w:rsidP="009F5BF9">
      <w:pPr>
        <w:pStyle w:val="3"/>
        <w:rPr>
          <w:rFonts w:ascii="微软雅黑" w:eastAsia="微软雅黑" w:hAnsi="微软雅黑"/>
          <w:sz w:val="24"/>
          <w:szCs w:val="24"/>
        </w:rPr>
      </w:pPr>
      <w:bookmarkStart w:id="9" w:name="_Toc486599526"/>
      <w:r>
        <w:rPr>
          <w:rFonts w:ascii="微软雅黑" w:eastAsia="微软雅黑" w:hAnsi="微软雅黑"/>
          <w:sz w:val="24"/>
          <w:szCs w:val="24"/>
        </w:rPr>
        <w:t>1</w:t>
      </w:r>
      <w:r w:rsidR="009F5BF9">
        <w:rPr>
          <w:rFonts w:ascii="微软雅黑" w:eastAsia="微软雅黑" w:hAnsi="微软雅黑" w:hint="eastAsia"/>
          <w:sz w:val="24"/>
          <w:szCs w:val="24"/>
        </w:rPr>
        <w:t>.</w:t>
      </w:r>
      <w:r>
        <w:rPr>
          <w:rFonts w:ascii="微软雅黑" w:eastAsia="微软雅黑" w:hAnsi="微软雅黑"/>
          <w:sz w:val="24"/>
          <w:szCs w:val="24"/>
        </w:rPr>
        <w:t>1</w:t>
      </w:r>
      <w:r w:rsidR="009F5BF9">
        <w:rPr>
          <w:rFonts w:ascii="微软雅黑" w:eastAsia="微软雅黑" w:hAnsi="微软雅黑"/>
          <w:sz w:val="24"/>
          <w:szCs w:val="24"/>
        </w:rPr>
        <w:t>.</w:t>
      </w:r>
      <w:r w:rsidR="0037079C">
        <w:rPr>
          <w:rFonts w:ascii="微软雅黑" w:eastAsia="微软雅黑" w:hAnsi="微软雅黑" w:hint="eastAsia"/>
          <w:sz w:val="24"/>
          <w:szCs w:val="24"/>
        </w:rPr>
        <w:t>5</w:t>
      </w:r>
      <w:r w:rsidR="009F5BF9">
        <w:rPr>
          <w:rFonts w:ascii="微软雅黑" w:eastAsia="微软雅黑" w:hAnsi="微软雅黑"/>
          <w:sz w:val="24"/>
          <w:szCs w:val="24"/>
        </w:rPr>
        <w:t xml:space="preserve">  </w:t>
      </w:r>
      <w:r w:rsidR="00F419E9">
        <w:rPr>
          <w:rFonts w:ascii="微软雅黑" w:eastAsia="微软雅黑" w:hAnsi="微软雅黑" w:hint="eastAsia"/>
          <w:sz w:val="24"/>
          <w:szCs w:val="24"/>
        </w:rPr>
        <w:t>借款档案</w:t>
      </w:r>
      <w:bookmarkEnd w:id="9"/>
    </w:p>
    <w:p w:rsidR="009F5BF9" w:rsidRDefault="009F5BF9" w:rsidP="00150B9F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1、</w:t>
      </w:r>
      <w:r w:rsidR="00F419E9">
        <w:rPr>
          <w:rFonts w:ascii="微软雅黑" w:eastAsia="微软雅黑" w:hAnsi="微软雅黑" w:hint="eastAsia"/>
          <w:b/>
          <w:szCs w:val="21"/>
        </w:rPr>
        <w:t>借款档案</w:t>
      </w:r>
    </w:p>
    <w:p w:rsidR="00F419E9" w:rsidRPr="006C3B3B" w:rsidRDefault="00F419E9" w:rsidP="00F419E9">
      <w:pPr>
        <w:pStyle w:val="ad"/>
        <w:ind w:left="704"/>
        <w:jc w:val="center"/>
      </w:pPr>
      <w:r>
        <w:rPr>
          <w:rFonts w:ascii="微软雅黑" w:eastAsia="微软雅黑" w:hAnsi="微软雅黑" w:hint="eastAsia"/>
          <w:b/>
          <w:sz w:val="28"/>
          <w:szCs w:val="28"/>
        </w:rPr>
        <w:lastRenderedPageBreak/>
        <w:t>借 款 档 案</w:t>
      </w:r>
    </w:p>
    <w:tbl>
      <w:tblPr>
        <w:tblpPr w:leftFromText="180" w:rightFromText="180" w:vertAnchor="text" w:tblpXSpec="center" w:tblpY="1"/>
        <w:tblOverlap w:val="never"/>
        <w:tblW w:w="892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6"/>
        <w:gridCol w:w="2802"/>
        <w:gridCol w:w="1531"/>
        <w:gridCol w:w="2897"/>
      </w:tblGrid>
      <w:tr w:rsidR="00F419E9" w:rsidRPr="00027AF2" w:rsidTr="00C17BF1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9E9" w:rsidRPr="009D0552" w:rsidRDefault="00F419E9" w:rsidP="00C17BF1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员工编号</w:t>
            </w:r>
          </w:p>
        </w:tc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419E9" w:rsidRDefault="00F419E9" w:rsidP="00C17BF1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系统赋值 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19E9" w:rsidRPr="00237DA9" w:rsidRDefault="00F419E9" w:rsidP="00C17BF1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姓名</w:t>
            </w:r>
          </w:p>
        </w:tc>
        <w:tc>
          <w:tcPr>
            <w:tcW w:w="2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419E9" w:rsidRPr="00237DA9" w:rsidRDefault="00F419E9" w:rsidP="00C17BF1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系统赋值</w:t>
            </w:r>
          </w:p>
        </w:tc>
      </w:tr>
      <w:tr w:rsidR="00F419E9" w:rsidRPr="00027AF2" w:rsidTr="00F419E9">
        <w:trPr>
          <w:trHeight w:val="377"/>
        </w:trPr>
        <w:tc>
          <w:tcPr>
            <w:tcW w:w="892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 w:themeFill="accent4" w:themeFillTint="33"/>
            <w:vAlign w:val="center"/>
          </w:tcPr>
          <w:p w:rsidR="00F419E9" w:rsidRPr="00F419E9" w:rsidRDefault="004274D7" w:rsidP="00F419E9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借款明细</w:t>
            </w:r>
          </w:p>
        </w:tc>
      </w:tr>
      <w:tr w:rsidR="00F419E9" w:rsidRPr="00027AF2" w:rsidTr="00F419E9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9E9" w:rsidRPr="00F419E9" w:rsidRDefault="00F419E9" w:rsidP="00F419E9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419E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序号</w:t>
            </w:r>
          </w:p>
        </w:tc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419E9" w:rsidRPr="00F419E9" w:rsidRDefault="00F419E9" w:rsidP="00F419E9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419E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借款单编号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19E9" w:rsidRDefault="00F419E9" w:rsidP="00F419E9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借款金额</w:t>
            </w:r>
          </w:p>
        </w:tc>
        <w:tc>
          <w:tcPr>
            <w:tcW w:w="2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419E9" w:rsidRPr="00F419E9" w:rsidRDefault="00F419E9" w:rsidP="00F419E9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419E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借款日期</w:t>
            </w:r>
          </w:p>
        </w:tc>
      </w:tr>
      <w:tr w:rsidR="00F419E9" w:rsidRPr="00027AF2" w:rsidTr="00F419E9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419E9" w:rsidRPr="00F419E9" w:rsidRDefault="00F419E9" w:rsidP="00C17BF1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F419E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重复表序号</w:t>
            </w:r>
          </w:p>
        </w:tc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419E9" w:rsidRDefault="00F419E9" w:rsidP="00C17BF1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借款单流水号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F419E9" w:rsidRPr="00F419E9" w:rsidRDefault="00F419E9" w:rsidP="00C17BF1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借款金额</w:t>
            </w:r>
          </w:p>
        </w:tc>
        <w:tc>
          <w:tcPr>
            <w:tcW w:w="2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419E9" w:rsidRDefault="00F419E9" w:rsidP="00C17BF1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借款单日期</w:t>
            </w:r>
          </w:p>
        </w:tc>
      </w:tr>
      <w:tr w:rsidR="004274D7" w:rsidRPr="00027AF2" w:rsidTr="00C17BF1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74D7" w:rsidRPr="00237DA9" w:rsidRDefault="004274D7" w:rsidP="00C17BF1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借款合计</w:t>
            </w:r>
          </w:p>
        </w:tc>
        <w:tc>
          <w:tcPr>
            <w:tcW w:w="72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4274D7" w:rsidRPr="00237DA9" w:rsidRDefault="004274D7" w:rsidP="00C17BF1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借款金额合计</w:t>
            </w:r>
          </w:p>
        </w:tc>
      </w:tr>
      <w:tr w:rsidR="00F419E9" w:rsidRPr="00027AF2" w:rsidTr="00F419E9">
        <w:trPr>
          <w:trHeight w:val="377"/>
        </w:trPr>
        <w:tc>
          <w:tcPr>
            <w:tcW w:w="892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</w:tcPr>
          <w:p w:rsidR="00F419E9" w:rsidRDefault="004274D7" w:rsidP="00F419E9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报销冲抵明细</w:t>
            </w:r>
          </w:p>
        </w:tc>
      </w:tr>
      <w:tr w:rsidR="00F419E9" w:rsidRPr="00027AF2" w:rsidTr="00F419E9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419E9" w:rsidRPr="00F419E9" w:rsidRDefault="00F419E9" w:rsidP="00F419E9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419E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序号</w:t>
            </w:r>
          </w:p>
        </w:tc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419E9" w:rsidRPr="00F419E9" w:rsidRDefault="00F419E9" w:rsidP="00F419E9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报销</w:t>
            </w:r>
            <w:r w:rsidRPr="00F419E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单编号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19E9" w:rsidRDefault="00F419E9" w:rsidP="00F419E9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报销金额</w:t>
            </w:r>
          </w:p>
        </w:tc>
        <w:tc>
          <w:tcPr>
            <w:tcW w:w="2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419E9" w:rsidRPr="00F419E9" w:rsidRDefault="00F419E9" w:rsidP="00F419E9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报销</w:t>
            </w:r>
            <w:r w:rsidRPr="00F419E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日期</w:t>
            </w:r>
          </w:p>
        </w:tc>
      </w:tr>
      <w:tr w:rsidR="00F419E9" w:rsidRPr="00027AF2" w:rsidTr="00F419E9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419E9" w:rsidRPr="00F419E9" w:rsidRDefault="00F419E9" w:rsidP="00F419E9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F419E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重复表序号</w:t>
            </w:r>
          </w:p>
        </w:tc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419E9" w:rsidRDefault="00F419E9" w:rsidP="00F419E9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报销单流水号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F419E9" w:rsidRPr="00F419E9" w:rsidRDefault="00F419E9" w:rsidP="00F419E9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报销金额</w:t>
            </w:r>
          </w:p>
        </w:tc>
        <w:tc>
          <w:tcPr>
            <w:tcW w:w="2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419E9" w:rsidRDefault="00F419E9" w:rsidP="00F419E9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报销单日期</w:t>
            </w:r>
          </w:p>
        </w:tc>
      </w:tr>
      <w:tr w:rsidR="00F419E9" w:rsidRPr="00027AF2" w:rsidTr="00C17BF1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9E9" w:rsidRDefault="00F419E9" w:rsidP="00C17BF1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报销合计</w:t>
            </w:r>
          </w:p>
        </w:tc>
        <w:tc>
          <w:tcPr>
            <w:tcW w:w="72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419E9" w:rsidRDefault="004274D7" w:rsidP="00C17BF1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报销金额合计</w:t>
            </w:r>
          </w:p>
        </w:tc>
      </w:tr>
      <w:tr w:rsidR="00F419E9" w:rsidRPr="00027AF2" w:rsidTr="00C17BF1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19E9" w:rsidRDefault="004274D7" w:rsidP="00C17BF1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剩余借款</w:t>
            </w:r>
          </w:p>
        </w:tc>
        <w:tc>
          <w:tcPr>
            <w:tcW w:w="72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419E9" w:rsidRDefault="004274D7" w:rsidP="00C17BF1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借款合计—报销合计</w:t>
            </w:r>
          </w:p>
        </w:tc>
      </w:tr>
    </w:tbl>
    <w:p w:rsidR="009F5BF9" w:rsidRDefault="009F5BF9" w:rsidP="009F5BF9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2、审批流程</w:t>
      </w:r>
    </w:p>
    <w:p w:rsidR="004A1A80" w:rsidRDefault="004274D7" w:rsidP="001B2D3D">
      <w:pPr>
        <w:pStyle w:val="a9"/>
        <w:ind w:left="420" w:firstLineChars="50" w:firstLine="105"/>
      </w:pPr>
      <w:r>
        <w:rPr>
          <w:rFonts w:hint="eastAsia"/>
        </w:rPr>
        <w:t>备注：此表为无流程表单，由《借款申请单》自动生成并持续更新借款总额，由《报销单》冲抵借款金额。为了方便管理员工个人借款。</w:t>
      </w:r>
    </w:p>
    <w:p w:rsidR="00DE0388" w:rsidRDefault="00DE0388" w:rsidP="00DE0388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3</w:t>
      </w:r>
      <w:r w:rsidR="004274D7">
        <w:rPr>
          <w:rFonts w:ascii="微软雅黑" w:eastAsia="微软雅黑" w:hAnsi="微软雅黑" w:hint="eastAsia"/>
          <w:b/>
          <w:szCs w:val="21"/>
        </w:rPr>
        <w:t>、字段说明：无SAP对接</w:t>
      </w:r>
    </w:p>
    <w:p w:rsidR="00AF7C4B" w:rsidRDefault="00253BE2" w:rsidP="00AF7C4B">
      <w:pPr>
        <w:pStyle w:val="3"/>
        <w:rPr>
          <w:rFonts w:ascii="微软雅黑" w:eastAsia="微软雅黑" w:hAnsi="微软雅黑"/>
          <w:sz w:val="24"/>
          <w:szCs w:val="24"/>
        </w:rPr>
      </w:pPr>
      <w:bookmarkStart w:id="10" w:name="_Toc486599527"/>
      <w:r w:rsidRPr="007223B6">
        <w:rPr>
          <w:rFonts w:ascii="微软雅黑" w:eastAsia="微软雅黑" w:hAnsi="微软雅黑"/>
          <w:sz w:val="24"/>
          <w:szCs w:val="24"/>
        </w:rPr>
        <w:t>1</w:t>
      </w:r>
      <w:r w:rsidRPr="007223B6">
        <w:rPr>
          <w:rFonts w:ascii="微软雅黑" w:eastAsia="微软雅黑" w:hAnsi="微软雅黑" w:hint="eastAsia"/>
          <w:sz w:val="24"/>
          <w:szCs w:val="24"/>
        </w:rPr>
        <w:t>.</w:t>
      </w:r>
      <w:r w:rsidRPr="007223B6">
        <w:rPr>
          <w:rFonts w:ascii="微软雅黑" w:eastAsia="微软雅黑" w:hAnsi="微软雅黑"/>
          <w:sz w:val="24"/>
          <w:szCs w:val="24"/>
        </w:rPr>
        <w:t>1.</w:t>
      </w:r>
      <w:r>
        <w:rPr>
          <w:rFonts w:ascii="微软雅黑" w:eastAsia="微软雅黑" w:hAnsi="微软雅黑"/>
          <w:sz w:val="24"/>
          <w:szCs w:val="24"/>
        </w:rPr>
        <w:t>6</w:t>
      </w:r>
      <w:r w:rsidRPr="007223B6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Pr="007223B6">
        <w:rPr>
          <w:rFonts w:ascii="微软雅黑" w:eastAsia="微软雅黑" w:hAnsi="微软雅黑"/>
          <w:sz w:val="24"/>
          <w:szCs w:val="24"/>
        </w:rPr>
        <w:t xml:space="preserve"> </w:t>
      </w:r>
      <w:r w:rsidR="00AF7C4B">
        <w:rPr>
          <w:rFonts w:ascii="微软雅黑" w:eastAsia="微软雅黑" w:hAnsi="微软雅黑" w:hint="eastAsia"/>
          <w:sz w:val="24"/>
          <w:szCs w:val="24"/>
        </w:rPr>
        <w:t>S</w:t>
      </w:r>
      <w:r w:rsidR="00AF7C4B">
        <w:rPr>
          <w:rFonts w:ascii="微软雅黑" w:eastAsia="微软雅黑" w:hAnsi="微软雅黑"/>
          <w:sz w:val="24"/>
          <w:szCs w:val="24"/>
        </w:rPr>
        <w:t>AP</w:t>
      </w:r>
      <w:r w:rsidR="00AF7C4B">
        <w:rPr>
          <w:rFonts w:ascii="微软雅黑" w:eastAsia="微软雅黑" w:hAnsi="微软雅黑" w:hint="eastAsia"/>
          <w:sz w:val="24"/>
          <w:szCs w:val="24"/>
        </w:rPr>
        <w:t>凭证</w:t>
      </w:r>
      <w:r w:rsidR="00AF7C4B">
        <w:rPr>
          <w:rFonts w:ascii="微软雅黑" w:eastAsia="微软雅黑" w:hAnsi="微软雅黑"/>
          <w:sz w:val="24"/>
          <w:szCs w:val="24"/>
        </w:rPr>
        <w:t>档案</w:t>
      </w:r>
      <w:bookmarkEnd w:id="10"/>
    </w:p>
    <w:p w:rsidR="00AF7C4B" w:rsidRDefault="00AF7C4B" w:rsidP="00AF7C4B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1、SAP凭</w:t>
      </w:r>
      <w:r>
        <w:rPr>
          <w:rFonts w:ascii="微软雅黑" w:eastAsia="微软雅黑" w:hAnsi="微软雅黑"/>
          <w:b/>
          <w:szCs w:val="21"/>
        </w:rPr>
        <w:t>证档案</w:t>
      </w:r>
    </w:p>
    <w:p w:rsidR="00AF7C4B" w:rsidRDefault="00AF7C4B" w:rsidP="00AF7C4B">
      <w:pPr>
        <w:pStyle w:val="a9"/>
        <w:ind w:left="987" w:firstLineChars="800" w:firstLine="2560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cs="宋体" w:hint="eastAsia"/>
          <w:b/>
          <w:bCs/>
          <w:color w:val="000000"/>
          <w:kern w:val="0"/>
          <w:sz w:val="32"/>
          <w:szCs w:val="32"/>
        </w:rPr>
        <w:t>S</w:t>
      </w:r>
      <w:r>
        <w:rPr>
          <w:rFonts w:ascii="微软雅黑" w:eastAsia="微软雅黑" w:hAnsi="微软雅黑" w:cs="宋体"/>
          <w:b/>
          <w:bCs/>
          <w:color w:val="000000"/>
          <w:kern w:val="0"/>
          <w:sz w:val="32"/>
          <w:szCs w:val="32"/>
        </w:rPr>
        <w:t>AP</w:t>
      </w:r>
      <w:r>
        <w:rPr>
          <w:rFonts w:ascii="微软雅黑" w:eastAsia="微软雅黑" w:hAnsi="微软雅黑" w:cs="宋体" w:hint="eastAsia"/>
          <w:b/>
          <w:bCs/>
          <w:color w:val="000000"/>
          <w:kern w:val="0"/>
          <w:sz w:val="32"/>
          <w:szCs w:val="32"/>
        </w:rPr>
        <w:t>凭证</w:t>
      </w:r>
      <w:r>
        <w:rPr>
          <w:rFonts w:ascii="微软雅黑" w:eastAsia="微软雅黑" w:hAnsi="微软雅黑" w:cs="宋体"/>
          <w:b/>
          <w:bCs/>
          <w:color w:val="000000"/>
          <w:kern w:val="0"/>
          <w:sz w:val="32"/>
          <w:szCs w:val="32"/>
        </w:rPr>
        <w:t>档案</w:t>
      </w:r>
    </w:p>
    <w:tbl>
      <w:tblPr>
        <w:tblW w:w="9645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64"/>
        <w:gridCol w:w="241"/>
        <w:gridCol w:w="603"/>
        <w:gridCol w:w="121"/>
        <w:gridCol w:w="188"/>
        <w:gridCol w:w="776"/>
        <w:gridCol w:w="499"/>
        <w:gridCol w:w="466"/>
        <w:gridCol w:w="243"/>
        <w:gridCol w:w="721"/>
        <w:gridCol w:w="455"/>
        <w:gridCol w:w="510"/>
        <w:gridCol w:w="241"/>
        <w:gridCol w:w="723"/>
        <w:gridCol w:w="53"/>
        <w:gridCol w:w="429"/>
        <w:gridCol w:w="483"/>
        <w:gridCol w:w="723"/>
        <w:gridCol w:w="241"/>
        <w:gridCol w:w="965"/>
      </w:tblGrid>
      <w:tr w:rsidR="00AF7C4B" w:rsidRPr="00390DE4" w:rsidTr="00D41D94">
        <w:trPr>
          <w:jc w:val="center"/>
        </w:trPr>
        <w:tc>
          <w:tcPr>
            <w:tcW w:w="2117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AF7C4B" w:rsidRPr="00390DE4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O</w:t>
            </w:r>
          </w:p>
        </w:tc>
        <w:tc>
          <w:tcPr>
            <w:tcW w:w="7528" w:type="dxa"/>
            <w:gridSpan w:val="1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AF7C4B" w:rsidRPr="00390DE4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文本</w:t>
            </w:r>
          </w:p>
        </w:tc>
      </w:tr>
      <w:tr w:rsidR="00AF7C4B" w:rsidRPr="00390DE4" w:rsidTr="00D41D94">
        <w:trPr>
          <w:jc w:val="center"/>
        </w:trPr>
        <w:tc>
          <w:tcPr>
            <w:tcW w:w="2117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AF7C4B" w:rsidRPr="00390DE4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公司代码</w:t>
            </w:r>
          </w:p>
        </w:tc>
        <w:tc>
          <w:tcPr>
            <w:tcW w:w="7528" w:type="dxa"/>
            <w:gridSpan w:val="1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AF7C4B" w:rsidRPr="00390DE4" w:rsidRDefault="00AF7C4B" w:rsidP="00D41D94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枚举</w:t>
            </w:r>
          </w:p>
        </w:tc>
      </w:tr>
      <w:tr w:rsidR="00AF7C4B" w:rsidRPr="00390DE4" w:rsidTr="00D41D94">
        <w:trPr>
          <w:jc w:val="center"/>
        </w:trPr>
        <w:tc>
          <w:tcPr>
            <w:tcW w:w="2117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AF7C4B" w:rsidRPr="00390DE4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公司名称</w:t>
            </w:r>
          </w:p>
        </w:tc>
        <w:tc>
          <w:tcPr>
            <w:tcW w:w="7528" w:type="dxa"/>
            <w:gridSpan w:val="1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AF7C4B" w:rsidRPr="00390DE4" w:rsidRDefault="00AF7C4B" w:rsidP="00D41D94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枚举</w:t>
            </w:r>
          </w:p>
        </w:tc>
      </w:tr>
      <w:tr w:rsidR="00AF7C4B" w:rsidRPr="00390DE4" w:rsidTr="00D41D94">
        <w:trPr>
          <w:jc w:val="center"/>
        </w:trPr>
        <w:tc>
          <w:tcPr>
            <w:tcW w:w="2117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AF7C4B" w:rsidRPr="00390DE4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费用归属部门</w:t>
            </w:r>
          </w:p>
        </w:tc>
        <w:tc>
          <w:tcPr>
            <w:tcW w:w="3160" w:type="dxa"/>
            <w:gridSpan w:val="6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AF7C4B" w:rsidRPr="00390DE4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B76EB8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根据报销人带出部门</w:t>
            </w:r>
          </w:p>
        </w:tc>
        <w:tc>
          <w:tcPr>
            <w:tcW w:w="1527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F7C4B" w:rsidRPr="00390DE4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841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Pr="00390DE4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F7C4B" w:rsidRPr="00390DE4" w:rsidTr="00D41D94">
        <w:trPr>
          <w:jc w:val="center"/>
        </w:trPr>
        <w:tc>
          <w:tcPr>
            <w:tcW w:w="2117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F7C4B" w:rsidRPr="00183DC6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  <w:highlight w:val="yellow"/>
              </w:rPr>
            </w:pPr>
            <w:r w:rsidRPr="00183DC6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highlight w:val="yellow"/>
              </w:rPr>
              <w:t>凭证号</w:t>
            </w:r>
          </w:p>
        </w:tc>
        <w:tc>
          <w:tcPr>
            <w:tcW w:w="3160" w:type="dxa"/>
            <w:gridSpan w:val="6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Pr="00183DC6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  <w:highlight w:val="yellow"/>
              </w:rPr>
            </w:pPr>
            <w:r w:rsidRPr="00183DC6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  <w:highlight w:val="yellow"/>
              </w:rPr>
              <w:t>SAP回传OA</w:t>
            </w:r>
          </w:p>
        </w:tc>
        <w:tc>
          <w:tcPr>
            <w:tcW w:w="1527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F7C4B" w:rsidRPr="00390DE4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币种</w:t>
            </w:r>
          </w:p>
        </w:tc>
        <w:tc>
          <w:tcPr>
            <w:tcW w:w="2841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Pr="00390DE4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C</w:t>
            </w:r>
            <w:r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NY</w:t>
            </w:r>
          </w:p>
        </w:tc>
      </w:tr>
      <w:tr w:rsidR="00AF7C4B" w:rsidRPr="00390DE4" w:rsidTr="00D41D94">
        <w:trPr>
          <w:jc w:val="center"/>
        </w:trPr>
        <w:tc>
          <w:tcPr>
            <w:tcW w:w="2117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F7C4B" w:rsidRPr="00183DC6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  <w:highlight w:val="yellow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highlight w:val="yellow"/>
              </w:rPr>
              <w:t>门店、供应商、客户/名称</w:t>
            </w:r>
          </w:p>
        </w:tc>
        <w:tc>
          <w:tcPr>
            <w:tcW w:w="3160" w:type="dxa"/>
            <w:gridSpan w:val="6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Pr="00183DC6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  <w:highlight w:val="yellow"/>
              </w:rPr>
            </w:pPr>
          </w:p>
        </w:tc>
        <w:tc>
          <w:tcPr>
            <w:tcW w:w="1527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代码</w:t>
            </w:r>
          </w:p>
        </w:tc>
        <w:tc>
          <w:tcPr>
            <w:tcW w:w="2841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</w:tr>
      <w:tr w:rsidR="00AF7C4B" w:rsidRPr="00390DE4" w:rsidTr="00D41D94">
        <w:trPr>
          <w:jc w:val="center"/>
        </w:trPr>
        <w:tc>
          <w:tcPr>
            <w:tcW w:w="2117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F7C4B" w:rsidRPr="00390DE4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报销说明</w:t>
            </w:r>
          </w:p>
        </w:tc>
        <w:tc>
          <w:tcPr>
            <w:tcW w:w="3160" w:type="dxa"/>
            <w:gridSpan w:val="6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Pr="00390DE4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文本</w:t>
            </w:r>
          </w:p>
        </w:tc>
        <w:tc>
          <w:tcPr>
            <w:tcW w:w="1527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841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</w:tr>
      <w:tr w:rsidR="00AF7C4B" w:rsidRPr="00390DE4" w:rsidTr="00D41D94">
        <w:trPr>
          <w:jc w:val="center"/>
        </w:trPr>
        <w:tc>
          <w:tcPr>
            <w:tcW w:w="96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F7C4B" w:rsidRPr="00183DC6" w:rsidRDefault="00AF7C4B" w:rsidP="00D41D94">
            <w:pPr>
              <w:widowControl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</w:pPr>
            <w:r w:rsidRPr="00183DC6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序号/行号</w:t>
            </w:r>
          </w:p>
        </w:tc>
        <w:tc>
          <w:tcPr>
            <w:tcW w:w="965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Pr="00183DC6" w:rsidRDefault="00AF7C4B" w:rsidP="00D41D94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183DC6">
              <w:rPr>
                <w:rFonts w:hint="eastAsia"/>
                <w:color w:val="000000" w:themeColor="text1"/>
                <w:sz w:val="24"/>
                <w:szCs w:val="24"/>
              </w:rPr>
              <w:t>记帐代码</w:t>
            </w:r>
          </w:p>
        </w:tc>
        <w:tc>
          <w:tcPr>
            <w:tcW w:w="1929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Pr="00183DC6" w:rsidRDefault="00AF7C4B" w:rsidP="00D41D94">
            <w:pPr>
              <w:jc w:val="center"/>
              <w:rPr>
                <w:color w:val="000000" w:themeColor="text1"/>
                <w:highlight w:val="yellow"/>
              </w:rPr>
            </w:pPr>
            <w:r w:rsidRPr="00183DC6">
              <w:rPr>
                <w:rFonts w:hint="eastAsia"/>
                <w:color w:val="000000" w:themeColor="text1"/>
              </w:rPr>
              <w:t>记帐方向</w:t>
            </w:r>
          </w:p>
        </w:tc>
        <w:tc>
          <w:tcPr>
            <w:tcW w:w="1929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Pr="00183DC6" w:rsidRDefault="00AF7C4B" w:rsidP="00D41D94">
            <w:pPr>
              <w:widowControl/>
              <w:jc w:val="center"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</w:pPr>
            <w:r w:rsidRPr="00183DC6">
              <w:rPr>
                <w:rFonts w:hint="eastAsia"/>
                <w:color w:val="000000" w:themeColor="text1"/>
                <w:highlight w:val="yellow"/>
              </w:rPr>
              <w:t>会计科目代码</w:t>
            </w:r>
          </w:p>
        </w:tc>
        <w:tc>
          <w:tcPr>
            <w:tcW w:w="1929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Pr="00183DC6" w:rsidRDefault="00AF7C4B" w:rsidP="00D41D94">
            <w:pPr>
              <w:widowControl/>
              <w:jc w:val="center"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</w:pPr>
            <w:r w:rsidRPr="00183DC6">
              <w:rPr>
                <w:rFonts w:hint="eastAsia"/>
                <w:color w:val="000000" w:themeColor="text1"/>
                <w:highlight w:val="yellow"/>
              </w:rPr>
              <w:t>会计科目</w:t>
            </w:r>
          </w:p>
        </w:tc>
        <w:tc>
          <w:tcPr>
            <w:tcW w:w="1929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Pr="00183DC6" w:rsidRDefault="00AF7C4B" w:rsidP="00D41D94">
            <w:pPr>
              <w:widowControl/>
              <w:jc w:val="center"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</w:pPr>
            <w:r w:rsidRPr="00183DC6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本位币金额</w:t>
            </w:r>
          </w:p>
        </w:tc>
      </w:tr>
      <w:tr w:rsidR="00AF7C4B" w:rsidRPr="00390DE4" w:rsidTr="00D41D94">
        <w:trPr>
          <w:jc w:val="center"/>
        </w:trPr>
        <w:tc>
          <w:tcPr>
            <w:tcW w:w="96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5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5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5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5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5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</w:tr>
      <w:tr w:rsidR="00AF7C4B" w:rsidRPr="00390DE4" w:rsidTr="00D41D94">
        <w:trPr>
          <w:jc w:val="center"/>
        </w:trPr>
        <w:tc>
          <w:tcPr>
            <w:tcW w:w="96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5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5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5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5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5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DD6EE" w:themeFill="accent1" w:themeFillTint="66"/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</w:tr>
      <w:tr w:rsidR="00AF7C4B" w:rsidRPr="00390DE4" w:rsidTr="00D41D94">
        <w:trPr>
          <w:jc w:val="center"/>
        </w:trPr>
        <w:tc>
          <w:tcPr>
            <w:tcW w:w="1205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F7C4B" w:rsidRPr="0087419D" w:rsidRDefault="00AF7C4B" w:rsidP="00D41D94">
            <w:pPr>
              <w:widowControl/>
              <w:wordWrap w:val="0"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原因码</w:t>
            </w:r>
            <w:r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  <w:t xml:space="preserve">   </w:t>
            </w:r>
          </w:p>
        </w:tc>
        <w:tc>
          <w:tcPr>
            <w:tcW w:w="603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Default="00AF7C4B" w:rsidP="00D41D94">
            <w:pPr>
              <w:widowControl/>
              <w:jc w:val="lef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</w:p>
        </w:tc>
        <w:tc>
          <w:tcPr>
            <w:tcW w:w="1584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Default="00AF7C4B" w:rsidP="00D41D94">
            <w:pPr>
              <w:widowControl/>
              <w:jc w:val="lef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特殊总帐标识</w:t>
            </w:r>
          </w:p>
        </w:tc>
        <w:tc>
          <w:tcPr>
            <w:tcW w:w="709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Pr="00712E67" w:rsidRDefault="00AF7C4B" w:rsidP="00D41D9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721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Pr="00712E67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206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AF7C4B" w:rsidRPr="00712E67" w:rsidRDefault="00AF7C4B" w:rsidP="00D41D9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lastRenderedPageBreak/>
              <w:t>4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0</w:t>
            </w:r>
          </w:p>
        </w:tc>
        <w:tc>
          <w:tcPr>
            <w:tcW w:w="1205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Default="00AF7C4B" w:rsidP="00D41D94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lastRenderedPageBreak/>
              <w:t>记帐方向</w:t>
            </w:r>
          </w:p>
          <w:p w:rsidR="00AF7C4B" w:rsidRPr="009A3CD2" w:rsidRDefault="00AF7C4B" w:rsidP="00D41D94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lastRenderedPageBreak/>
              <w:t>由代码带出</w:t>
            </w:r>
          </w:p>
        </w:tc>
        <w:tc>
          <w:tcPr>
            <w:tcW w:w="1206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Pr="00712E67" w:rsidRDefault="00AF7C4B" w:rsidP="00D41D94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lastRenderedPageBreak/>
              <w:t>会计科目代码</w:t>
            </w:r>
          </w:p>
        </w:tc>
        <w:tc>
          <w:tcPr>
            <w:tcW w:w="1206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</w:tcPr>
          <w:p w:rsidR="00AF7C4B" w:rsidRDefault="00AF7C4B" w:rsidP="00D41D94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AF7C4B" w:rsidRPr="00712E67" w:rsidRDefault="00AF7C4B" w:rsidP="00D41D94">
            <w:pPr>
              <w:rPr>
                <w:color w:val="FF0000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lastRenderedPageBreak/>
              <w:t>由代码带出</w:t>
            </w:r>
          </w:p>
        </w:tc>
      </w:tr>
      <w:tr w:rsidR="00AF7C4B" w:rsidRPr="00390DE4" w:rsidTr="00D41D94">
        <w:trPr>
          <w:jc w:val="center"/>
        </w:trPr>
        <w:tc>
          <w:tcPr>
            <w:tcW w:w="1205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F7C4B" w:rsidRPr="0087419D" w:rsidRDefault="00AF7C4B" w:rsidP="00D41D94">
            <w:pPr>
              <w:widowControl/>
              <w:wordWrap w:val="0"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lastRenderedPageBreak/>
              <w:t>原因码</w:t>
            </w:r>
            <w:r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  <w:t xml:space="preserve">   </w:t>
            </w:r>
          </w:p>
        </w:tc>
        <w:tc>
          <w:tcPr>
            <w:tcW w:w="603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Default="00AF7C4B" w:rsidP="00D41D94">
            <w:pPr>
              <w:widowControl/>
              <w:jc w:val="lef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</w:p>
        </w:tc>
        <w:tc>
          <w:tcPr>
            <w:tcW w:w="1584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Default="00AF7C4B" w:rsidP="00D41D94">
            <w:pPr>
              <w:widowControl/>
              <w:jc w:val="lef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特殊总帐标识</w:t>
            </w:r>
          </w:p>
        </w:tc>
        <w:tc>
          <w:tcPr>
            <w:tcW w:w="709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Pr="00712E67" w:rsidRDefault="00AF7C4B" w:rsidP="00D41D9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721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Pr="00712E67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206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AF7C4B" w:rsidRPr="00712E67" w:rsidRDefault="00AF7C4B" w:rsidP="00D41D9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0</w:t>
            </w:r>
          </w:p>
        </w:tc>
        <w:tc>
          <w:tcPr>
            <w:tcW w:w="1205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Default="00AF7C4B" w:rsidP="00D41D94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AF7C4B" w:rsidRPr="009A3CD2" w:rsidRDefault="00AF7C4B" w:rsidP="00D41D94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1206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Pr="00712E67" w:rsidRDefault="00AF7C4B" w:rsidP="00D41D94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1206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</w:tcPr>
          <w:p w:rsidR="00AF7C4B" w:rsidRDefault="00AF7C4B" w:rsidP="00D41D94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AF7C4B" w:rsidRPr="00712E67" w:rsidRDefault="00AF7C4B" w:rsidP="00D41D94">
            <w:pPr>
              <w:rPr>
                <w:color w:val="FF0000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</w:tr>
      <w:tr w:rsidR="00AF7C4B" w:rsidRPr="00390DE4" w:rsidTr="00D41D94">
        <w:trPr>
          <w:jc w:val="center"/>
        </w:trPr>
        <w:tc>
          <w:tcPr>
            <w:tcW w:w="2117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预制人员</w:t>
            </w:r>
          </w:p>
        </w:tc>
        <w:tc>
          <w:tcPr>
            <w:tcW w:w="3160" w:type="dxa"/>
            <w:gridSpan w:val="6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Pr="00B76EB8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1527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过帐人姓名</w:t>
            </w:r>
          </w:p>
        </w:tc>
        <w:tc>
          <w:tcPr>
            <w:tcW w:w="2841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</w:tr>
      <w:tr w:rsidR="00AF7C4B" w:rsidRPr="00390DE4" w:rsidTr="00D41D94">
        <w:trPr>
          <w:jc w:val="center"/>
        </w:trPr>
        <w:tc>
          <w:tcPr>
            <w:tcW w:w="2117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日期</w:t>
            </w:r>
          </w:p>
        </w:tc>
        <w:tc>
          <w:tcPr>
            <w:tcW w:w="3160" w:type="dxa"/>
            <w:gridSpan w:val="6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Pr="00B76EB8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1527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日期</w:t>
            </w:r>
          </w:p>
        </w:tc>
        <w:tc>
          <w:tcPr>
            <w:tcW w:w="2841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</w:tr>
      <w:tr w:rsidR="00AF7C4B" w:rsidRPr="00390DE4" w:rsidTr="00D41D94">
        <w:trPr>
          <w:jc w:val="center"/>
        </w:trPr>
        <w:tc>
          <w:tcPr>
            <w:tcW w:w="2117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AF7C4B" w:rsidRPr="00390DE4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报销人</w:t>
            </w:r>
          </w:p>
        </w:tc>
        <w:tc>
          <w:tcPr>
            <w:tcW w:w="3160" w:type="dxa"/>
            <w:gridSpan w:val="6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AF7C4B" w:rsidRPr="00390DE4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B76EB8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选择人员</w:t>
            </w:r>
          </w:p>
        </w:tc>
        <w:tc>
          <w:tcPr>
            <w:tcW w:w="1527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F7C4B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附件数</w:t>
            </w:r>
          </w:p>
        </w:tc>
        <w:tc>
          <w:tcPr>
            <w:tcW w:w="2841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AF7C4B" w:rsidRPr="00390DE4" w:rsidRDefault="00AF7C4B" w:rsidP="00D41D94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文本</w:t>
            </w:r>
          </w:p>
        </w:tc>
      </w:tr>
    </w:tbl>
    <w:p w:rsidR="00AF7C4B" w:rsidRPr="00587286" w:rsidRDefault="00AF7C4B" w:rsidP="00AF7C4B"/>
    <w:p w:rsidR="008E20C3" w:rsidRPr="00530705" w:rsidRDefault="008E20C3" w:rsidP="008E20C3">
      <w:pPr>
        <w:pStyle w:val="3"/>
        <w:rPr>
          <w:rFonts w:ascii="微软雅黑" w:eastAsia="微软雅黑" w:hAnsi="微软雅黑"/>
          <w:sz w:val="24"/>
          <w:szCs w:val="24"/>
        </w:rPr>
      </w:pPr>
      <w:bookmarkStart w:id="11" w:name="_Toc486599528"/>
      <w:r>
        <w:rPr>
          <w:rFonts w:ascii="微软雅黑" w:eastAsia="微软雅黑" w:hAnsi="微软雅黑"/>
          <w:sz w:val="24"/>
          <w:szCs w:val="24"/>
        </w:rPr>
        <w:t>1</w:t>
      </w:r>
      <w:r>
        <w:rPr>
          <w:rFonts w:ascii="微软雅黑" w:eastAsia="微软雅黑" w:hAnsi="微软雅黑" w:hint="eastAsia"/>
          <w:sz w:val="24"/>
          <w:szCs w:val="24"/>
        </w:rPr>
        <w:t>.</w:t>
      </w:r>
      <w:r>
        <w:rPr>
          <w:rFonts w:ascii="微软雅黑" w:eastAsia="微软雅黑" w:hAnsi="微软雅黑"/>
          <w:sz w:val="24"/>
          <w:szCs w:val="24"/>
        </w:rPr>
        <w:t xml:space="preserve">1.7  </w:t>
      </w:r>
      <w:r>
        <w:rPr>
          <w:rFonts w:ascii="微软雅黑" w:eastAsia="微软雅黑" w:hAnsi="微软雅黑" w:hint="eastAsia"/>
          <w:sz w:val="24"/>
          <w:szCs w:val="24"/>
        </w:rPr>
        <w:t>差旅费</w:t>
      </w:r>
      <w:r>
        <w:rPr>
          <w:rFonts w:ascii="微软雅黑" w:eastAsia="微软雅黑" w:hAnsi="微软雅黑"/>
          <w:sz w:val="24"/>
          <w:szCs w:val="24"/>
        </w:rPr>
        <w:t>报销单</w:t>
      </w:r>
      <w:bookmarkEnd w:id="11"/>
    </w:p>
    <w:p w:rsidR="008E20C3" w:rsidRDefault="008E20C3" w:rsidP="008E20C3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1、差旅费</w:t>
      </w:r>
      <w:r>
        <w:rPr>
          <w:rFonts w:ascii="微软雅黑" w:eastAsia="微软雅黑" w:hAnsi="微软雅黑"/>
          <w:b/>
          <w:szCs w:val="21"/>
        </w:rPr>
        <w:t>报销单</w:t>
      </w:r>
    </w:p>
    <w:p w:rsidR="00103EE3" w:rsidRDefault="00103EE3" w:rsidP="00103EE3">
      <w:pPr>
        <w:pStyle w:val="a9"/>
        <w:numPr>
          <w:ilvl w:val="0"/>
          <w:numId w:val="3"/>
        </w:numPr>
        <w:ind w:firstLineChars="0"/>
        <w:jc w:val="center"/>
        <w:rPr>
          <w:rFonts w:ascii="微软雅黑" w:eastAsia="微软雅黑" w:hAnsi="微软雅黑"/>
          <w:b/>
          <w:color w:val="FF0000"/>
          <w:sz w:val="28"/>
          <w:szCs w:val="28"/>
        </w:rPr>
      </w:pPr>
      <w:r>
        <w:rPr>
          <w:rFonts w:ascii="微软雅黑" w:eastAsia="微软雅黑" w:hAnsi="微软雅黑"/>
          <w:b/>
          <w:sz w:val="28"/>
          <w:szCs w:val="28"/>
        </w:rPr>
        <w:t>（6</w:t>
      </w:r>
      <w:r>
        <w:rPr>
          <w:rFonts w:ascii="微软雅黑" w:eastAsia="微软雅黑" w:hAnsi="微软雅黑" w:hint="eastAsia"/>
          <w:b/>
          <w:sz w:val="28"/>
          <w:szCs w:val="28"/>
        </w:rPr>
        <w:t>家单位枚举值-</w:t>
      </w:r>
      <w:r w:rsidRPr="004B50E1">
        <w:rPr>
          <w:rFonts w:ascii="微软雅黑" w:eastAsia="微软雅黑" w:hAnsi="微软雅黑" w:hint="eastAsia"/>
          <w:color w:val="FF0000"/>
          <w:sz w:val="28"/>
          <w:szCs w:val="28"/>
        </w:rPr>
        <w:t>调公司档案</w:t>
      </w:r>
      <w:r>
        <w:rPr>
          <w:rFonts w:ascii="微软雅黑" w:eastAsia="微软雅黑" w:hAnsi="微软雅黑"/>
          <w:b/>
          <w:sz w:val="28"/>
          <w:szCs w:val="28"/>
        </w:rPr>
        <w:t>）</w:t>
      </w:r>
    </w:p>
    <w:p w:rsidR="00103EE3" w:rsidRPr="00103EE3" w:rsidRDefault="00103EE3" w:rsidP="00103EE3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 w:cs="宋体"/>
          <w:b/>
          <w:bCs/>
          <w:color w:val="000000"/>
          <w:kern w:val="0"/>
          <w:sz w:val="32"/>
          <w:szCs w:val="32"/>
        </w:rPr>
      </w:pPr>
      <w:r w:rsidRPr="00103EE3">
        <w:rPr>
          <w:rFonts w:ascii="微软雅黑" w:eastAsia="微软雅黑" w:hAnsi="微软雅黑" w:hint="eastAsia"/>
          <w:b/>
          <w:color w:val="FF0000"/>
          <w:sz w:val="28"/>
          <w:szCs w:val="28"/>
        </w:rPr>
        <w:t>公司代码（隐藏）:</w:t>
      </w:r>
      <w:r w:rsidRPr="00103EE3">
        <w:rPr>
          <w:rFonts w:ascii="微软雅黑" w:eastAsia="微软雅黑" w:hAnsi="微软雅黑" w:hint="eastAsia"/>
          <w:color w:val="FF0000"/>
          <w:sz w:val="28"/>
          <w:szCs w:val="28"/>
        </w:rPr>
        <w:t>由公司名称自动带出</w:t>
      </w:r>
    </w:p>
    <w:p w:rsidR="008E20C3" w:rsidRDefault="008E20C3" w:rsidP="008E20C3">
      <w:pPr>
        <w:ind w:firstLineChars="1250" w:firstLine="4000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cs="宋体" w:hint="eastAsia"/>
          <w:b/>
          <w:bCs/>
          <w:color w:val="000000"/>
          <w:kern w:val="0"/>
          <w:sz w:val="32"/>
          <w:szCs w:val="32"/>
        </w:rPr>
        <w:t>差旅费报销单</w:t>
      </w:r>
    </w:p>
    <w:tbl>
      <w:tblPr>
        <w:tblStyle w:val="a7"/>
        <w:tblW w:w="5033" w:type="pct"/>
        <w:tblLayout w:type="fixed"/>
        <w:tblLook w:val="04A0" w:firstRow="1" w:lastRow="0" w:firstColumn="1" w:lastColumn="0" w:noHBand="0" w:noVBand="1"/>
      </w:tblPr>
      <w:tblGrid>
        <w:gridCol w:w="423"/>
        <w:gridCol w:w="407"/>
        <w:gridCol w:w="305"/>
        <w:gridCol w:w="423"/>
        <w:gridCol w:w="411"/>
        <w:gridCol w:w="382"/>
        <w:gridCol w:w="337"/>
        <w:gridCol w:w="22"/>
        <w:gridCol w:w="369"/>
        <w:gridCol w:w="39"/>
        <w:gridCol w:w="414"/>
        <w:gridCol w:w="24"/>
        <w:gridCol w:w="324"/>
        <w:gridCol w:w="106"/>
        <w:gridCol w:w="210"/>
        <w:gridCol w:w="218"/>
        <w:gridCol w:w="169"/>
        <w:gridCol w:w="90"/>
        <w:gridCol w:w="167"/>
        <w:gridCol w:w="125"/>
        <w:gridCol w:w="210"/>
        <w:gridCol w:w="261"/>
        <w:gridCol w:w="125"/>
        <w:gridCol w:w="71"/>
        <w:gridCol w:w="310"/>
        <w:gridCol w:w="10"/>
        <w:gridCol w:w="233"/>
        <w:gridCol w:w="273"/>
        <w:gridCol w:w="222"/>
        <w:gridCol w:w="76"/>
        <w:gridCol w:w="171"/>
        <w:gridCol w:w="312"/>
        <w:gridCol w:w="92"/>
        <w:gridCol w:w="396"/>
        <w:gridCol w:w="175"/>
        <w:gridCol w:w="33"/>
        <w:gridCol w:w="90"/>
        <w:gridCol w:w="286"/>
        <w:gridCol w:w="59"/>
        <w:gridCol w:w="367"/>
        <w:gridCol w:w="18"/>
        <w:gridCol w:w="104"/>
        <w:gridCol w:w="445"/>
        <w:gridCol w:w="500"/>
      </w:tblGrid>
      <w:tr w:rsidR="008E20C3" w:rsidTr="00D41D94">
        <w:trPr>
          <w:trHeight w:val="728"/>
        </w:trPr>
        <w:tc>
          <w:tcPr>
            <w:tcW w:w="5000" w:type="pct"/>
            <w:gridSpan w:val="4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 xml:space="preserve">       年     月     日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                                        NO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 XCBX-年-0001</w:t>
            </w:r>
            <w:r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-</w:t>
            </w: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参照‘</w:t>
            </w:r>
          </w:p>
        </w:tc>
      </w:tr>
      <w:tr w:rsidR="007F1105" w:rsidTr="00C36D97">
        <w:trPr>
          <w:trHeight w:val="555"/>
        </w:trPr>
        <w:tc>
          <w:tcPr>
            <w:tcW w:w="579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B75F44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报销人</w:t>
            </w:r>
          </w:p>
        </w:tc>
        <w:tc>
          <w:tcPr>
            <w:tcW w:w="620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选择人员</w:t>
            </w:r>
          </w:p>
        </w:tc>
        <w:tc>
          <w:tcPr>
            <w:tcW w:w="371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B75F44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员工 代码</w:t>
            </w:r>
          </w:p>
        </w:tc>
        <w:tc>
          <w:tcPr>
            <w:tcW w:w="462" w:type="pct"/>
            <w:gridSpan w:val="5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发起人</w:t>
            </w:r>
          </w:p>
        </w:tc>
        <w:tc>
          <w:tcPr>
            <w:tcW w:w="739" w:type="pct"/>
            <w:gridSpan w:val="8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所属部门</w:t>
            </w:r>
          </w:p>
        </w:tc>
        <w:tc>
          <w:tcPr>
            <w:tcW w:w="673" w:type="pct"/>
            <w:gridSpan w:val="8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发起人</w:t>
            </w:r>
            <w:r w:rsidRPr="00774F9F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部门</w:t>
            </w:r>
          </w:p>
        </w:tc>
        <w:tc>
          <w:tcPr>
            <w:tcW w:w="292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目的地</w:t>
            </w:r>
          </w:p>
        </w:tc>
        <w:tc>
          <w:tcPr>
            <w:tcW w:w="354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手写</w:t>
            </w:r>
          </w:p>
        </w:tc>
        <w:tc>
          <w:tcPr>
            <w:tcW w:w="652" w:type="pct"/>
            <w:gridSpan w:val="6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凭证类型</w:t>
            </w:r>
          </w:p>
        </w:tc>
        <w:tc>
          <w:tcPr>
            <w:tcW w:w="257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Z3</w:t>
            </w:r>
          </w:p>
          <w:p w:rsidR="008E20C3" w:rsidRPr="00774F9F" w:rsidRDefault="008E20C3" w:rsidP="00D41D94">
            <w:pPr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/</w:t>
            </w:r>
          </w:p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Z4</w:t>
            </w:r>
          </w:p>
        </w:tc>
      </w:tr>
      <w:tr w:rsidR="007F1105" w:rsidTr="00C36D97">
        <w:trPr>
          <w:trHeight w:val="337"/>
        </w:trPr>
        <w:tc>
          <w:tcPr>
            <w:tcW w:w="579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报销说明</w:t>
            </w:r>
          </w:p>
        </w:tc>
        <w:tc>
          <w:tcPr>
            <w:tcW w:w="1235" w:type="pct"/>
            <w:gridSpan w:val="9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文本</w:t>
            </w:r>
          </w:p>
        </w:tc>
        <w:tc>
          <w:tcPr>
            <w:tcW w:w="218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事由</w:t>
            </w:r>
          </w:p>
        </w:tc>
        <w:tc>
          <w:tcPr>
            <w:tcW w:w="1705" w:type="pct"/>
            <w:gridSpan w:val="19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文本</w:t>
            </w:r>
          </w:p>
        </w:tc>
        <w:tc>
          <w:tcPr>
            <w:tcW w:w="308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币别</w:t>
            </w:r>
          </w:p>
        </w:tc>
        <w:tc>
          <w:tcPr>
            <w:tcW w:w="409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89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7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7F1105" w:rsidTr="00C36D97">
        <w:trPr>
          <w:trHeight w:val="695"/>
        </w:trPr>
        <w:tc>
          <w:tcPr>
            <w:tcW w:w="579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起</w:t>
            </w:r>
          </w:p>
        </w:tc>
        <w:tc>
          <w:tcPr>
            <w:tcW w:w="620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止</w:t>
            </w:r>
          </w:p>
        </w:tc>
        <w:tc>
          <w:tcPr>
            <w:tcW w:w="183" w:type="pct"/>
            <w:gridSpan w:val="2"/>
            <w:vMerge w:val="restar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合计</w:t>
            </w:r>
          </w:p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天数</w:t>
            </w:r>
          </w:p>
        </w:tc>
        <w:tc>
          <w:tcPr>
            <w:tcW w:w="208" w:type="pct"/>
            <w:gridSpan w:val="2"/>
            <w:vMerge w:val="restar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出差补 贴</w:t>
            </w:r>
          </w:p>
        </w:tc>
        <w:tc>
          <w:tcPr>
            <w:tcW w:w="1854" w:type="pct"/>
            <w:gridSpan w:val="20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车船杂支费不含税金额</w:t>
            </w:r>
            <w:r w:rsidRPr="00774F9F">
              <w:rPr>
                <w:rFonts w:ascii="微软雅黑" w:eastAsia="微软雅黑" w:hAnsi="微软雅黑"/>
                <w:sz w:val="18"/>
                <w:szCs w:val="18"/>
              </w:rPr>
              <w:t>原币</w:t>
            </w:r>
          </w:p>
        </w:tc>
        <w:tc>
          <w:tcPr>
            <w:tcW w:w="292" w:type="pct"/>
            <w:gridSpan w:val="3"/>
            <w:vMerge w:val="restar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不含税小计</w:t>
            </w:r>
            <w:r w:rsidRPr="00774F9F">
              <w:rPr>
                <w:rFonts w:ascii="微软雅黑" w:eastAsia="微软雅黑" w:hAnsi="微软雅黑"/>
                <w:sz w:val="15"/>
                <w:szCs w:val="15"/>
              </w:rPr>
              <w:t>原币</w:t>
            </w:r>
          </w:p>
        </w:tc>
        <w:tc>
          <w:tcPr>
            <w:tcW w:w="308" w:type="pct"/>
            <w:gridSpan w:val="3"/>
            <w:vMerge w:val="restar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汇率</w:t>
            </w:r>
          </w:p>
        </w:tc>
        <w:tc>
          <w:tcPr>
            <w:tcW w:w="192" w:type="pct"/>
            <w:gridSpan w:val="2"/>
            <w:vMerge w:val="restar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人民币</w:t>
            </w:r>
            <w:r w:rsidRPr="00774F9F">
              <w:rPr>
                <w:rFonts w:ascii="微软雅黑" w:eastAsia="微软雅黑" w:hAnsi="微软雅黑"/>
                <w:sz w:val="15"/>
                <w:szCs w:val="15"/>
              </w:rPr>
              <w:t>金额</w:t>
            </w:r>
          </w:p>
        </w:tc>
        <w:tc>
          <w:tcPr>
            <w:tcW w:w="217" w:type="pct"/>
            <w:gridSpan w:val="2"/>
            <w:vMerge w:val="restar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税额</w:t>
            </w:r>
          </w:p>
        </w:tc>
        <w:tc>
          <w:tcPr>
            <w:tcW w:w="289" w:type="pct"/>
            <w:gridSpan w:val="3"/>
            <w:vMerge w:val="restar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价税合计</w:t>
            </w:r>
          </w:p>
        </w:tc>
        <w:tc>
          <w:tcPr>
            <w:tcW w:w="257" w:type="pct"/>
            <w:vMerge w:val="restar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附件数</w:t>
            </w:r>
          </w:p>
        </w:tc>
      </w:tr>
      <w:tr w:rsidR="007F1105" w:rsidTr="00C36D97">
        <w:trPr>
          <w:trHeight w:val="1118"/>
        </w:trPr>
        <w:tc>
          <w:tcPr>
            <w:tcW w:w="216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月</w:t>
            </w:r>
          </w:p>
        </w:tc>
        <w:tc>
          <w:tcPr>
            <w:tcW w:w="208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日</w:t>
            </w:r>
          </w:p>
        </w:tc>
        <w:tc>
          <w:tcPr>
            <w:tcW w:w="156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地点</w:t>
            </w:r>
          </w:p>
        </w:tc>
        <w:tc>
          <w:tcPr>
            <w:tcW w:w="216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月</w:t>
            </w:r>
          </w:p>
        </w:tc>
        <w:tc>
          <w:tcPr>
            <w:tcW w:w="210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日</w:t>
            </w:r>
          </w:p>
        </w:tc>
        <w:tc>
          <w:tcPr>
            <w:tcW w:w="195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地点</w:t>
            </w:r>
          </w:p>
        </w:tc>
        <w:tc>
          <w:tcPr>
            <w:tcW w:w="183" w:type="pct"/>
            <w:gridSpan w:val="2"/>
            <w:vMerge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08" w:type="pct"/>
            <w:gridSpan w:val="2"/>
            <w:vMerge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223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火车费</w:t>
            </w:r>
          </w:p>
        </w:tc>
        <w:tc>
          <w:tcPr>
            <w:tcW w:w="218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汽车费</w:t>
            </w:r>
          </w:p>
        </w:tc>
        <w:tc>
          <w:tcPr>
            <w:tcW w:w="218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飞机费</w:t>
            </w:r>
          </w:p>
        </w:tc>
        <w:tc>
          <w:tcPr>
            <w:tcW w:w="217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轮船费</w:t>
            </w:r>
          </w:p>
        </w:tc>
        <w:tc>
          <w:tcPr>
            <w:tcW w:w="368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打的</w:t>
            </w:r>
            <w:r w:rsidRPr="00774F9F">
              <w:rPr>
                <w:rFonts w:ascii="微软雅黑" w:eastAsia="微软雅黑" w:hAnsi="微软雅黑"/>
                <w:sz w:val="15"/>
                <w:szCs w:val="15"/>
              </w:rPr>
              <w:t>丶公交</w:t>
            </w:r>
          </w:p>
        </w:tc>
        <w:tc>
          <w:tcPr>
            <w:tcW w:w="318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住宿费</w:t>
            </w:r>
          </w:p>
        </w:tc>
        <w:tc>
          <w:tcPr>
            <w:tcW w:w="291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774F9F">
              <w:rPr>
                <w:rFonts w:ascii="微软雅黑" w:eastAsia="微软雅黑" w:hAnsi="微软雅黑" w:hint="eastAsia"/>
                <w:sz w:val="15"/>
                <w:szCs w:val="15"/>
              </w:rPr>
              <w:t>其他</w:t>
            </w:r>
            <w:r w:rsidRPr="00774F9F">
              <w:rPr>
                <w:rFonts w:ascii="微软雅黑" w:eastAsia="微软雅黑" w:hAnsi="微软雅黑"/>
                <w:sz w:val="15"/>
                <w:szCs w:val="15"/>
              </w:rPr>
              <w:t>支出</w:t>
            </w:r>
          </w:p>
        </w:tc>
        <w:tc>
          <w:tcPr>
            <w:tcW w:w="292" w:type="pct"/>
            <w:gridSpan w:val="3"/>
            <w:vMerge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08" w:type="pct"/>
            <w:gridSpan w:val="3"/>
            <w:vMerge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92" w:type="pct"/>
            <w:gridSpan w:val="2"/>
            <w:vMerge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7" w:type="pct"/>
            <w:gridSpan w:val="2"/>
            <w:vMerge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89" w:type="pct"/>
            <w:gridSpan w:val="3"/>
            <w:vMerge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57" w:type="pct"/>
            <w:vMerge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F1105" w:rsidTr="00C36D97">
        <w:trPr>
          <w:trHeight w:val="1432"/>
        </w:trPr>
        <w:tc>
          <w:tcPr>
            <w:tcW w:w="216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日期</w:t>
            </w:r>
            <w:r w:rsidRPr="00774F9F">
              <w:rPr>
                <w:rFonts w:ascii="微软雅黑" w:eastAsia="微软雅黑" w:hAnsi="微软雅黑"/>
                <w:color w:val="FF0000"/>
                <w:sz w:val="15"/>
                <w:szCs w:val="21"/>
              </w:rPr>
              <w:t>月</w:t>
            </w:r>
          </w:p>
        </w:tc>
        <w:tc>
          <w:tcPr>
            <w:tcW w:w="208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日期日</w:t>
            </w:r>
          </w:p>
        </w:tc>
        <w:tc>
          <w:tcPr>
            <w:tcW w:w="156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文本</w:t>
            </w:r>
          </w:p>
        </w:tc>
        <w:tc>
          <w:tcPr>
            <w:tcW w:w="216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日期</w:t>
            </w:r>
            <w:r w:rsidRPr="00774F9F">
              <w:rPr>
                <w:rFonts w:ascii="微软雅黑" w:eastAsia="微软雅黑" w:hAnsi="微软雅黑"/>
                <w:color w:val="FF0000"/>
                <w:sz w:val="15"/>
                <w:szCs w:val="21"/>
              </w:rPr>
              <w:t>月</w:t>
            </w:r>
          </w:p>
        </w:tc>
        <w:tc>
          <w:tcPr>
            <w:tcW w:w="210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日期日</w:t>
            </w:r>
          </w:p>
        </w:tc>
        <w:tc>
          <w:tcPr>
            <w:tcW w:w="195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文本</w:t>
            </w:r>
          </w:p>
        </w:tc>
        <w:tc>
          <w:tcPr>
            <w:tcW w:w="183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文本</w:t>
            </w:r>
          </w:p>
        </w:tc>
        <w:tc>
          <w:tcPr>
            <w:tcW w:w="208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文本</w:t>
            </w:r>
          </w:p>
        </w:tc>
        <w:tc>
          <w:tcPr>
            <w:tcW w:w="223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文本</w:t>
            </w:r>
          </w:p>
        </w:tc>
        <w:tc>
          <w:tcPr>
            <w:tcW w:w="218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文本</w:t>
            </w:r>
          </w:p>
        </w:tc>
        <w:tc>
          <w:tcPr>
            <w:tcW w:w="218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文本</w:t>
            </w:r>
          </w:p>
        </w:tc>
        <w:tc>
          <w:tcPr>
            <w:tcW w:w="217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文本</w:t>
            </w:r>
          </w:p>
        </w:tc>
        <w:tc>
          <w:tcPr>
            <w:tcW w:w="368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文本</w:t>
            </w:r>
          </w:p>
        </w:tc>
        <w:tc>
          <w:tcPr>
            <w:tcW w:w="318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文本</w:t>
            </w:r>
          </w:p>
        </w:tc>
        <w:tc>
          <w:tcPr>
            <w:tcW w:w="291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文本</w:t>
            </w:r>
          </w:p>
        </w:tc>
        <w:tc>
          <w:tcPr>
            <w:tcW w:w="292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3"/>
                <w:szCs w:val="13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5"/>
                <w:szCs w:val="13"/>
              </w:rPr>
              <w:t>小计金额=红色合计</w:t>
            </w:r>
            <w:r w:rsidRPr="00774F9F">
              <w:rPr>
                <w:rFonts w:ascii="微软雅黑" w:eastAsia="微软雅黑" w:hAnsi="微软雅黑"/>
                <w:color w:val="FF0000"/>
                <w:sz w:val="15"/>
                <w:szCs w:val="13"/>
              </w:rPr>
              <w:t>-税额</w:t>
            </w:r>
          </w:p>
        </w:tc>
        <w:tc>
          <w:tcPr>
            <w:tcW w:w="308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 w:rsidRPr="00774F9F">
              <w:rPr>
                <w:rFonts w:ascii="微软雅黑" w:eastAsia="微软雅黑" w:hAnsi="微软雅黑" w:hint="eastAsia"/>
                <w:szCs w:val="21"/>
              </w:rPr>
              <w:t>1</w:t>
            </w:r>
          </w:p>
        </w:tc>
        <w:tc>
          <w:tcPr>
            <w:tcW w:w="192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color w:val="FF0000"/>
                <w:sz w:val="15"/>
                <w:szCs w:val="21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不含税原币</w:t>
            </w:r>
          </w:p>
          <w:p w:rsidR="008E20C3" w:rsidRPr="00774F9F" w:rsidRDefault="008E20C3" w:rsidP="00D41D94">
            <w:pPr>
              <w:rPr>
                <w:rFonts w:ascii="微软雅黑" w:eastAsia="微软雅黑" w:hAnsi="微软雅黑"/>
                <w:color w:val="FF0000"/>
                <w:sz w:val="15"/>
                <w:szCs w:val="21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*</w:t>
            </w:r>
          </w:p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汇率</w:t>
            </w:r>
          </w:p>
        </w:tc>
        <w:tc>
          <w:tcPr>
            <w:tcW w:w="217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color w:val="FF0000"/>
                <w:sz w:val="15"/>
                <w:szCs w:val="21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数值，</w:t>
            </w:r>
          </w:p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2位</w:t>
            </w:r>
          </w:p>
        </w:tc>
        <w:tc>
          <w:tcPr>
            <w:tcW w:w="289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人民币</w:t>
            </w:r>
            <w:r w:rsidRPr="00774F9F">
              <w:rPr>
                <w:rFonts w:ascii="微软雅黑" w:eastAsia="微软雅黑" w:hAnsi="微软雅黑"/>
                <w:color w:val="FF0000"/>
                <w:sz w:val="15"/>
                <w:szCs w:val="21"/>
              </w:rPr>
              <w:t>金额</w:t>
            </w:r>
            <w:r w:rsidRPr="00774F9F">
              <w:rPr>
                <w:rFonts w:ascii="微软雅黑" w:eastAsia="微软雅黑" w:hAnsi="微软雅黑" w:hint="eastAsia"/>
                <w:color w:val="FF0000"/>
                <w:sz w:val="15"/>
                <w:szCs w:val="21"/>
              </w:rPr>
              <w:t>+税额</w:t>
            </w:r>
          </w:p>
        </w:tc>
        <w:tc>
          <w:tcPr>
            <w:tcW w:w="257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F1105" w:rsidTr="00C36D97">
        <w:trPr>
          <w:trHeight w:val="159"/>
        </w:trPr>
        <w:tc>
          <w:tcPr>
            <w:tcW w:w="216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08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56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6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0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95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83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08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23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8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8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7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68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18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91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92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08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 w:rsidRPr="00774F9F">
              <w:rPr>
                <w:rFonts w:ascii="微软雅黑" w:eastAsia="微软雅黑" w:hAnsi="微软雅黑" w:hint="eastAsia"/>
                <w:szCs w:val="21"/>
              </w:rPr>
              <w:t>1</w:t>
            </w:r>
          </w:p>
        </w:tc>
        <w:tc>
          <w:tcPr>
            <w:tcW w:w="192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7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89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57" w:type="pct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E20C3" w:rsidTr="007F1105">
        <w:trPr>
          <w:trHeight w:val="159"/>
        </w:trPr>
        <w:tc>
          <w:tcPr>
            <w:tcW w:w="795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Cs w:val="21"/>
              </w:rPr>
            </w:pPr>
            <w:r w:rsidRPr="00774F9F">
              <w:rPr>
                <w:rFonts w:ascii="微软雅黑" w:eastAsia="微软雅黑" w:hAnsi="微软雅黑" w:hint="eastAsia"/>
                <w:szCs w:val="21"/>
              </w:rPr>
              <w:lastRenderedPageBreak/>
              <w:t>合计</w:t>
            </w:r>
          </w:p>
        </w:tc>
        <w:tc>
          <w:tcPr>
            <w:tcW w:w="4205" w:type="pct"/>
            <w:gridSpan w:val="40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08451B" w:rsidP="00103EE3">
            <w:pPr>
              <w:rPr>
                <w:rFonts w:ascii="微软雅黑" w:eastAsia="微软雅黑" w:hAnsi="微软雅黑"/>
                <w:szCs w:val="21"/>
              </w:rPr>
            </w:pPr>
            <w:r w:rsidRPr="0008451B">
              <w:rPr>
                <w:rFonts w:ascii="微软雅黑" w:eastAsia="微软雅黑" w:hAnsi="微软雅黑" w:hint="eastAsia"/>
                <w:color w:val="FF0000"/>
                <w:szCs w:val="21"/>
              </w:rPr>
              <w:t>价税合计小</w:t>
            </w:r>
            <w:r w:rsidR="00103EE3">
              <w:rPr>
                <w:rFonts w:ascii="微软雅黑" w:eastAsia="微软雅黑" w:hAnsi="微软雅黑" w:hint="eastAsia"/>
                <w:color w:val="FF0000"/>
                <w:szCs w:val="21"/>
              </w:rPr>
              <w:t xml:space="preserve">     </w:t>
            </w:r>
            <w:r w:rsidR="00103EE3">
              <w:rPr>
                <w:rFonts w:ascii="微软雅黑" w:eastAsia="微软雅黑" w:hAnsi="微软雅黑"/>
                <w:color w:val="FF0000"/>
                <w:szCs w:val="21"/>
              </w:rPr>
              <w:t xml:space="preserve">   </w:t>
            </w:r>
            <w:r w:rsidR="00103EE3">
              <w:rPr>
                <w:rFonts w:ascii="微软雅黑" w:eastAsia="微软雅黑" w:hAnsi="微软雅黑" w:hint="eastAsia"/>
                <w:color w:val="FF0000"/>
                <w:szCs w:val="21"/>
              </w:rPr>
              <w:t xml:space="preserve">大写：                              </w:t>
            </w:r>
            <w:r w:rsidR="00103EE3" w:rsidRPr="00103EE3">
              <w:rPr>
                <w:rFonts w:ascii="微软雅黑" w:eastAsia="微软雅黑" w:hAnsi="微软雅黑" w:hint="eastAsia"/>
                <w:color w:val="000000" w:themeColor="text1"/>
                <w:szCs w:val="21"/>
              </w:rPr>
              <w:t>附件</w:t>
            </w:r>
            <w:r w:rsidR="00103EE3">
              <w:rPr>
                <w:rFonts w:ascii="微软雅黑" w:eastAsia="微软雅黑" w:hAnsi="微软雅黑" w:hint="eastAsia"/>
                <w:color w:val="FF0000"/>
                <w:szCs w:val="21"/>
              </w:rPr>
              <w:t>：附件数总计</w:t>
            </w:r>
          </w:p>
        </w:tc>
      </w:tr>
      <w:tr w:rsidR="00103EE3" w:rsidTr="00C36D97">
        <w:trPr>
          <w:trHeight w:val="159"/>
        </w:trPr>
        <w:tc>
          <w:tcPr>
            <w:tcW w:w="795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103EE3" w:rsidRPr="00774F9F" w:rsidRDefault="00103EE3" w:rsidP="00103EE3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人民币金额</w:t>
            </w:r>
            <w:r w:rsidRPr="00774F9F">
              <w:rPr>
                <w:rFonts w:ascii="微软雅黑" w:eastAsia="微软雅黑" w:hAnsi="微软雅黑"/>
                <w:sz w:val="18"/>
                <w:szCs w:val="18"/>
              </w:rPr>
              <w:t>小</w:t>
            </w: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写</w:t>
            </w:r>
          </w:p>
        </w:tc>
        <w:tc>
          <w:tcPr>
            <w:tcW w:w="577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103EE3" w:rsidRPr="00774F9F" w:rsidRDefault="00103EE3" w:rsidP="00103EE3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08451B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人民币金额</w:t>
            </w:r>
          </w:p>
        </w:tc>
        <w:tc>
          <w:tcPr>
            <w:tcW w:w="607" w:type="pct"/>
            <w:gridSpan w:val="6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103EE3" w:rsidRPr="00712E67" w:rsidRDefault="00103EE3" w:rsidP="00103EE3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404" w:type="pct"/>
            <w:gridSpan w:val="5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103EE3" w:rsidRPr="00712E67" w:rsidRDefault="00B75F44" w:rsidP="00103EE3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1行</w:t>
            </w:r>
          </w:p>
        </w:tc>
        <w:tc>
          <w:tcPr>
            <w:tcW w:w="652" w:type="pct"/>
            <w:gridSpan w:val="8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103EE3" w:rsidRPr="00712E67" w:rsidRDefault="00103EE3" w:rsidP="00103EE3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40</w:t>
            </w:r>
          </w:p>
        </w:tc>
        <w:tc>
          <w:tcPr>
            <w:tcW w:w="656" w:type="pct"/>
            <w:gridSpan w:val="6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103EE3" w:rsidRDefault="00103EE3" w:rsidP="00103EE3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103EE3" w:rsidRPr="009A3CD2" w:rsidRDefault="00103EE3" w:rsidP="00103EE3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借</w:t>
            </w:r>
          </w:p>
        </w:tc>
        <w:tc>
          <w:tcPr>
            <w:tcW w:w="577" w:type="pct"/>
            <w:gridSpan w:val="7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103EE3" w:rsidRPr="00712E67" w:rsidRDefault="00103EE3" w:rsidP="00103EE3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731" w:type="pct"/>
            <w:gridSpan w:val="5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103EE3" w:rsidRDefault="00103EE3" w:rsidP="00103EE3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103EE3" w:rsidRPr="00712E67" w:rsidRDefault="00103EE3" w:rsidP="00103EE3">
            <w:pPr>
              <w:rPr>
                <w:color w:val="FF0000"/>
              </w:rPr>
            </w:pPr>
            <w:r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差旅费</w:t>
            </w:r>
          </w:p>
        </w:tc>
      </w:tr>
      <w:tr w:rsidR="00103EE3" w:rsidTr="00C36D97">
        <w:trPr>
          <w:trHeight w:val="354"/>
        </w:trPr>
        <w:tc>
          <w:tcPr>
            <w:tcW w:w="795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103EE3" w:rsidRDefault="00103EE3" w:rsidP="00103EE3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税额小写</w:t>
            </w:r>
          </w:p>
        </w:tc>
        <w:tc>
          <w:tcPr>
            <w:tcW w:w="577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103EE3" w:rsidRPr="0008451B" w:rsidRDefault="00103EE3" w:rsidP="00103EE3">
            <w:pPr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税额小计</w:t>
            </w:r>
          </w:p>
        </w:tc>
        <w:tc>
          <w:tcPr>
            <w:tcW w:w="607" w:type="pct"/>
            <w:gridSpan w:val="6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103EE3" w:rsidRPr="00712E67" w:rsidRDefault="00103EE3" w:rsidP="00103EE3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404" w:type="pct"/>
            <w:gridSpan w:val="5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103EE3" w:rsidRPr="00712E67" w:rsidRDefault="00B75F44" w:rsidP="00103EE3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2行</w:t>
            </w:r>
          </w:p>
        </w:tc>
        <w:tc>
          <w:tcPr>
            <w:tcW w:w="652" w:type="pct"/>
            <w:gridSpan w:val="8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103EE3" w:rsidRPr="00712E67" w:rsidRDefault="00103EE3" w:rsidP="00103EE3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40</w:t>
            </w:r>
          </w:p>
        </w:tc>
        <w:tc>
          <w:tcPr>
            <w:tcW w:w="656" w:type="pct"/>
            <w:gridSpan w:val="6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103EE3" w:rsidRDefault="00103EE3" w:rsidP="00103EE3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103EE3" w:rsidRPr="009A3CD2" w:rsidRDefault="00103EE3" w:rsidP="00103EE3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借</w:t>
            </w:r>
          </w:p>
        </w:tc>
        <w:tc>
          <w:tcPr>
            <w:tcW w:w="577" w:type="pct"/>
            <w:gridSpan w:val="7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103EE3" w:rsidRPr="00712E67" w:rsidRDefault="00103EE3" w:rsidP="00103EE3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731" w:type="pct"/>
            <w:gridSpan w:val="5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103EE3" w:rsidRDefault="00103EE3" w:rsidP="00103EE3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103EE3" w:rsidRPr="00712E67" w:rsidRDefault="00103EE3" w:rsidP="00103EE3">
            <w:pPr>
              <w:rPr>
                <w:color w:val="FF0000"/>
              </w:rPr>
            </w:pPr>
            <w:r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应交税-增-销</w:t>
            </w:r>
          </w:p>
        </w:tc>
      </w:tr>
      <w:tr w:rsidR="008E20C3" w:rsidTr="007F1105">
        <w:trPr>
          <w:trHeight w:val="434"/>
        </w:trPr>
        <w:tc>
          <w:tcPr>
            <w:tcW w:w="795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税票说明</w:t>
            </w:r>
          </w:p>
        </w:tc>
        <w:tc>
          <w:tcPr>
            <w:tcW w:w="4205" w:type="pct"/>
            <w:gridSpan w:val="40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8E20C3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7F1105" w:rsidTr="007F1105">
        <w:trPr>
          <w:trHeight w:val="159"/>
        </w:trPr>
        <w:tc>
          <w:tcPr>
            <w:tcW w:w="795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B75F44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个人报销开户行</w:t>
            </w:r>
          </w:p>
        </w:tc>
        <w:tc>
          <w:tcPr>
            <w:tcW w:w="1345" w:type="pct"/>
            <w:gridSpan w:val="11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B75F44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手工 录入</w:t>
            </w:r>
          </w:p>
        </w:tc>
        <w:tc>
          <w:tcPr>
            <w:tcW w:w="695" w:type="pct"/>
            <w:gridSpan w:val="8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B75F44" w:rsidP="00B75F4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帐号</w:t>
            </w:r>
          </w:p>
        </w:tc>
        <w:tc>
          <w:tcPr>
            <w:tcW w:w="2165" w:type="pct"/>
            <w:gridSpan w:val="21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8E20C3" w:rsidRPr="00774F9F" w:rsidRDefault="00B75F44" w:rsidP="00D41D9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手工录入</w:t>
            </w:r>
          </w:p>
        </w:tc>
      </w:tr>
      <w:tr w:rsidR="00B75F44" w:rsidTr="007F1105">
        <w:trPr>
          <w:trHeight w:val="159"/>
        </w:trPr>
        <w:tc>
          <w:tcPr>
            <w:tcW w:w="795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B75F44" w:rsidRDefault="00B75F44" w:rsidP="00B75F44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剩余借贷金额</w:t>
            </w:r>
          </w:p>
        </w:tc>
        <w:tc>
          <w:tcPr>
            <w:tcW w:w="1345" w:type="pct"/>
            <w:gridSpan w:val="11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B75F44" w:rsidRDefault="00B75F44" w:rsidP="00B75F4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自动带出个人借款档案额度     </w:t>
            </w:r>
            <w:r w:rsidRPr="0062062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发起人不可改</w:t>
            </w:r>
          </w:p>
        </w:tc>
        <w:tc>
          <w:tcPr>
            <w:tcW w:w="695" w:type="pct"/>
            <w:gridSpan w:val="8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B75F44" w:rsidRDefault="00B75F44" w:rsidP="00B75F44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此次报销是否冲抵</w:t>
            </w:r>
          </w:p>
        </w:tc>
        <w:tc>
          <w:tcPr>
            <w:tcW w:w="2165" w:type="pct"/>
            <w:gridSpan w:val="21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B75F44" w:rsidRDefault="00B75F44" w:rsidP="00B75F4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是OR否</w:t>
            </w:r>
          </w:p>
        </w:tc>
      </w:tr>
      <w:tr w:rsidR="007F1105" w:rsidTr="00C36D97">
        <w:trPr>
          <w:trHeight w:val="159"/>
        </w:trPr>
        <w:tc>
          <w:tcPr>
            <w:tcW w:w="795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B75F44" w:rsidRDefault="00B75F44" w:rsidP="00B75F44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冲抵个人借款</w:t>
            </w:r>
          </w:p>
        </w:tc>
        <w:tc>
          <w:tcPr>
            <w:tcW w:w="1007" w:type="pct"/>
            <w:gridSpan w:val="7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B75F44" w:rsidRDefault="00B75F44" w:rsidP="00B75F4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数值</w:t>
            </w:r>
            <w:r w:rsidRPr="0062062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是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冲抵必填</w:t>
            </w:r>
          </w:p>
        </w:tc>
        <w:tc>
          <w:tcPr>
            <w:tcW w:w="535" w:type="pct"/>
            <w:gridSpan w:val="6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B75F44" w:rsidRPr="00712E67" w:rsidRDefault="00B75F44" w:rsidP="00B75F4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535" w:type="pct"/>
            <w:gridSpan w:val="7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B75F44" w:rsidRPr="00712E67" w:rsidRDefault="00B75F44" w:rsidP="00B75F4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534" w:type="pct"/>
            <w:gridSpan w:val="5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B75F44" w:rsidRDefault="00B75F44" w:rsidP="00B75F4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B75F44" w:rsidRPr="00712E67" w:rsidRDefault="00B75F44" w:rsidP="007F1105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50</w:t>
            </w:r>
          </w:p>
        </w:tc>
        <w:tc>
          <w:tcPr>
            <w:tcW w:w="534" w:type="pct"/>
            <w:gridSpan w:val="5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B75F44" w:rsidRDefault="00B75F44" w:rsidP="00B75F44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B75F44" w:rsidRPr="009A3CD2" w:rsidRDefault="00B75F44" w:rsidP="00B75F44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524" w:type="pct"/>
            <w:gridSpan w:val="7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B75F44" w:rsidRPr="00712E67" w:rsidRDefault="00B75F44" w:rsidP="00B75F44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536" w:type="pct"/>
            <w:gridSpan w:val="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B75F44" w:rsidRDefault="00B75F44" w:rsidP="00B75F44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B75F44" w:rsidRPr="00712E67" w:rsidRDefault="00B75F44" w:rsidP="00B75F44">
            <w:pPr>
              <w:rPr>
                <w:color w:val="FF0000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</w:tr>
      <w:tr w:rsidR="007F1105" w:rsidTr="00C36D97">
        <w:trPr>
          <w:trHeight w:val="159"/>
        </w:trPr>
        <w:tc>
          <w:tcPr>
            <w:tcW w:w="795" w:type="pct"/>
            <w:gridSpan w:val="4"/>
            <w:vMerge w:val="restart"/>
            <w:tcBorders>
              <w:top w:val="single" w:sz="2" w:space="0" w:color="000000" w:themeColor="text1"/>
              <w:left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9D2A8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出纳</w:t>
            </w:r>
            <w:r w:rsidRPr="00774F9F">
              <w:rPr>
                <w:rFonts w:ascii="微软雅黑" w:eastAsia="微软雅黑" w:hAnsi="微软雅黑"/>
                <w:sz w:val="18"/>
                <w:szCs w:val="18"/>
              </w:rPr>
              <w:t>确认</w:t>
            </w: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收付款</w:t>
            </w:r>
          </w:p>
        </w:tc>
        <w:tc>
          <w:tcPr>
            <w:tcW w:w="588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Default="007F1105" w:rsidP="009D2A82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已收款or已付款</w:t>
            </w:r>
          </w:p>
        </w:tc>
        <w:tc>
          <w:tcPr>
            <w:tcW w:w="650" w:type="pct"/>
            <w:gridSpan w:val="6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Default="007F1105" w:rsidP="009D2A82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606" w:type="pct"/>
            <w:gridSpan w:val="7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Default="007F1105" w:rsidP="009D2A82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操作时间：日期</w:t>
            </w:r>
          </w:p>
        </w:tc>
        <w:tc>
          <w:tcPr>
            <w:tcW w:w="2362" w:type="pct"/>
            <w:gridSpan w:val="23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9D2A8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7F1105" w:rsidTr="00C36D97">
        <w:trPr>
          <w:trHeight w:val="159"/>
        </w:trPr>
        <w:tc>
          <w:tcPr>
            <w:tcW w:w="795" w:type="pct"/>
            <w:gridSpan w:val="4"/>
            <w:vMerge/>
            <w:tcBorders>
              <w:left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9D2A8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588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9D2A8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付款银行</w:t>
            </w:r>
          </w:p>
        </w:tc>
        <w:tc>
          <w:tcPr>
            <w:tcW w:w="650" w:type="pct"/>
            <w:gridSpan w:val="6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9D2A82">
            <w:pPr>
              <w:rPr>
                <w:rFonts w:ascii="微软雅黑" w:eastAsia="微软雅黑" w:hAnsi="微软雅黑"/>
                <w:color w:val="FF0000"/>
                <w:sz w:val="18"/>
                <w:szCs w:val="18"/>
              </w:rPr>
            </w:pPr>
          </w:p>
        </w:tc>
        <w:tc>
          <w:tcPr>
            <w:tcW w:w="499" w:type="pct"/>
            <w:gridSpan w:val="6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7F1105" w:rsidRPr="00712E67" w:rsidRDefault="007F1105" w:rsidP="009D2A8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付款帐户</w:t>
            </w:r>
          </w:p>
        </w:tc>
        <w:tc>
          <w:tcPr>
            <w:tcW w:w="2469" w:type="pct"/>
            <w:gridSpan w:val="2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7F1105" w:rsidRPr="00712E67" w:rsidRDefault="007F1105" w:rsidP="009D2A82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</w:p>
        </w:tc>
      </w:tr>
      <w:tr w:rsidR="007F1105" w:rsidTr="00C36D97">
        <w:trPr>
          <w:trHeight w:val="159"/>
        </w:trPr>
        <w:tc>
          <w:tcPr>
            <w:tcW w:w="795" w:type="pct"/>
            <w:gridSpan w:val="4"/>
            <w:vMerge/>
            <w:tcBorders>
              <w:left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9D2A8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588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9D2A8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付款</w:t>
            </w:r>
            <w:r w:rsidRPr="00774F9F">
              <w:rPr>
                <w:rFonts w:ascii="微软雅黑" w:eastAsia="微软雅黑" w:hAnsi="微软雅黑"/>
                <w:sz w:val="18"/>
                <w:szCs w:val="18"/>
              </w:rPr>
              <w:t>金额</w:t>
            </w:r>
          </w:p>
        </w:tc>
        <w:tc>
          <w:tcPr>
            <w:tcW w:w="650" w:type="pct"/>
            <w:gridSpan w:val="6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9D2A8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当报销金额</w:t>
            </w:r>
            <w:r w:rsidRPr="00774F9F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＞</w:t>
            </w:r>
            <w:r w:rsidRPr="00774F9F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冲抵个人借款金额=</w:t>
            </w:r>
            <w:r w:rsidRPr="00774F9F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差</w:t>
            </w:r>
          </w:p>
        </w:tc>
        <w:tc>
          <w:tcPr>
            <w:tcW w:w="499" w:type="pct"/>
            <w:gridSpan w:val="6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7F1105" w:rsidRPr="00712E67" w:rsidRDefault="007F1105" w:rsidP="009D2A8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498" w:type="pct"/>
            <w:gridSpan w:val="5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7F1105" w:rsidRPr="00712E67" w:rsidRDefault="007F1105" w:rsidP="009D2A82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502" w:type="pct"/>
            <w:gridSpan w:val="6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7F1105" w:rsidRDefault="007F1105" w:rsidP="009D2A8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7F1105" w:rsidRPr="00712E67" w:rsidRDefault="007F1105" w:rsidP="009D2A8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50（枚举）</w:t>
            </w:r>
          </w:p>
        </w:tc>
        <w:tc>
          <w:tcPr>
            <w:tcW w:w="497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7F1105" w:rsidRDefault="007F1105" w:rsidP="009D2A8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7F1105" w:rsidRPr="009A3CD2" w:rsidRDefault="007F1105" w:rsidP="009D2A82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488" w:type="pct"/>
            <w:gridSpan w:val="7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7F1105" w:rsidRPr="00712E67" w:rsidRDefault="007F1105" w:rsidP="009D2A8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483" w:type="pct"/>
            <w:gridSpan w:val="2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Default="007F1105" w:rsidP="009D2A82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7F1105" w:rsidRPr="00712E67" w:rsidRDefault="007F1105" w:rsidP="009D2A82">
            <w:pPr>
              <w:rPr>
                <w:color w:val="FF0000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</w:tr>
      <w:tr w:rsidR="007F1105" w:rsidTr="00C36D97">
        <w:trPr>
          <w:trHeight w:val="159"/>
        </w:trPr>
        <w:tc>
          <w:tcPr>
            <w:tcW w:w="795" w:type="pct"/>
            <w:gridSpan w:val="4"/>
            <w:vMerge/>
            <w:tcBorders>
              <w:left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7F1105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588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7F110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收款银行</w:t>
            </w:r>
          </w:p>
        </w:tc>
        <w:tc>
          <w:tcPr>
            <w:tcW w:w="650" w:type="pct"/>
            <w:gridSpan w:val="6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7F1105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606" w:type="pct"/>
            <w:gridSpan w:val="7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7F110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收款账号</w:t>
            </w:r>
          </w:p>
        </w:tc>
        <w:tc>
          <w:tcPr>
            <w:tcW w:w="654" w:type="pct"/>
            <w:gridSpan w:val="7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7F1105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44" w:type="pct"/>
            <w:gridSpan w:val="5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7F1105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717" w:type="pct"/>
            <w:gridSpan w:val="7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7F1105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546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7F1105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7F1105" w:rsidTr="00C36D97">
        <w:trPr>
          <w:trHeight w:val="159"/>
        </w:trPr>
        <w:tc>
          <w:tcPr>
            <w:tcW w:w="795" w:type="pct"/>
            <w:gridSpan w:val="4"/>
            <w:vMerge/>
            <w:tcBorders>
              <w:left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7F1105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588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7F110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sz w:val="18"/>
                <w:szCs w:val="18"/>
              </w:rPr>
              <w:t>收款金额</w:t>
            </w:r>
          </w:p>
        </w:tc>
        <w:tc>
          <w:tcPr>
            <w:tcW w:w="650" w:type="pct"/>
            <w:gridSpan w:val="6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7F1105" w:rsidRPr="00774F9F" w:rsidRDefault="007F1105" w:rsidP="007F110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74F9F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当报销金额＜冲抵个人借款金额=</w:t>
            </w:r>
            <w:r w:rsidRPr="00774F9F"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差</w:t>
            </w:r>
          </w:p>
        </w:tc>
        <w:tc>
          <w:tcPr>
            <w:tcW w:w="606" w:type="pct"/>
            <w:gridSpan w:val="7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7F1105" w:rsidRPr="00712E67" w:rsidRDefault="007F1105" w:rsidP="007F1105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654" w:type="pct"/>
            <w:gridSpan w:val="7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7F1105" w:rsidRPr="00712E67" w:rsidRDefault="007F1105" w:rsidP="007F1105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444" w:type="pct"/>
            <w:gridSpan w:val="5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7F1105" w:rsidRDefault="007F1105" w:rsidP="007F1105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7F1105" w:rsidRPr="00712E67" w:rsidRDefault="007F1105" w:rsidP="007F1105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40、</w:t>
            </w:r>
          </w:p>
        </w:tc>
        <w:tc>
          <w:tcPr>
            <w:tcW w:w="717" w:type="pct"/>
            <w:gridSpan w:val="7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7F1105" w:rsidRDefault="007F1105" w:rsidP="007F1105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7F1105" w:rsidRPr="009A3CD2" w:rsidRDefault="007F1105" w:rsidP="007F1105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546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7F1105" w:rsidRPr="00712E67" w:rsidRDefault="007F1105" w:rsidP="007F1105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</w:tr>
      <w:tr w:rsidR="00C36D97" w:rsidTr="007F1105">
        <w:trPr>
          <w:trHeight w:val="159"/>
        </w:trPr>
        <w:tc>
          <w:tcPr>
            <w:tcW w:w="5000" w:type="pct"/>
            <w:gridSpan w:val="4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C36D97" w:rsidRPr="0037079C" w:rsidRDefault="00C36D97" w:rsidP="00C36D9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审批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信息</w:t>
            </w:r>
          </w:p>
        </w:tc>
      </w:tr>
      <w:tr w:rsidR="00C36D97" w:rsidTr="0038518C">
        <w:trPr>
          <w:trHeight w:val="159"/>
        </w:trPr>
        <w:tc>
          <w:tcPr>
            <w:tcW w:w="795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C36D97" w:rsidRDefault="00C36D97" w:rsidP="00C36D97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部门审核</w:t>
            </w:r>
          </w:p>
        </w:tc>
        <w:tc>
          <w:tcPr>
            <w:tcW w:w="4205" w:type="pct"/>
            <w:gridSpan w:val="40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C36D97" w:rsidRDefault="00C36D97" w:rsidP="00C36D97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C36D97" w:rsidTr="0038518C">
        <w:trPr>
          <w:trHeight w:val="159"/>
        </w:trPr>
        <w:tc>
          <w:tcPr>
            <w:tcW w:w="795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C36D97" w:rsidRDefault="00C36D97" w:rsidP="00C36D97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财务审核</w:t>
            </w:r>
          </w:p>
        </w:tc>
        <w:tc>
          <w:tcPr>
            <w:tcW w:w="4205" w:type="pct"/>
            <w:gridSpan w:val="40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C36D97" w:rsidRDefault="00C36D97" w:rsidP="00C36D97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C36D97" w:rsidTr="0038518C">
        <w:trPr>
          <w:trHeight w:val="159"/>
        </w:trPr>
        <w:tc>
          <w:tcPr>
            <w:tcW w:w="795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C36D97" w:rsidRDefault="00C36D97" w:rsidP="00C36D97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总经理审批</w:t>
            </w:r>
          </w:p>
        </w:tc>
        <w:tc>
          <w:tcPr>
            <w:tcW w:w="4205" w:type="pct"/>
            <w:gridSpan w:val="40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C36D97" w:rsidRDefault="00C36D97" w:rsidP="00C36D97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C36D97" w:rsidTr="0038518C">
        <w:trPr>
          <w:trHeight w:val="159"/>
        </w:trPr>
        <w:tc>
          <w:tcPr>
            <w:tcW w:w="795" w:type="pct"/>
            <w:gridSpan w:val="4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  <w:vAlign w:val="center"/>
          </w:tcPr>
          <w:p w:rsidR="00C36D97" w:rsidRDefault="00C36D97" w:rsidP="00C36D97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董事长审批</w:t>
            </w:r>
          </w:p>
        </w:tc>
        <w:tc>
          <w:tcPr>
            <w:tcW w:w="4205" w:type="pct"/>
            <w:gridSpan w:val="40"/>
            <w:tcBorders>
              <w:top w:val="single" w:sz="2" w:space="0" w:color="000000" w:themeColor="text1"/>
              <w:left w:val="single" w:sz="2" w:space="0" w:color="000000" w:themeColor="text1"/>
              <w:bottom w:val="single" w:sz="2" w:space="0" w:color="000000" w:themeColor="text1"/>
              <w:right w:val="single" w:sz="2" w:space="0" w:color="000000" w:themeColor="text1"/>
            </w:tcBorders>
          </w:tcPr>
          <w:p w:rsidR="00C36D97" w:rsidRDefault="00C36D97" w:rsidP="00C36D97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</w:tbl>
    <w:p w:rsidR="008E20C3" w:rsidRDefault="008E20C3" w:rsidP="008E20C3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2、</w:t>
      </w:r>
      <w:r>
        <w:rPr>
          <w:rFonts w:ascii="微软雅黑" w:eastAsia="微软雅黑" w:hAnsi="微软雅黑"/>
          <w:b/>
          <w:szCs w:val="21"/>
        </w:rPr>
        <w:t>审批流程</w:t>
      </w:r>
    </w:p>
    <w:p w:rsidR="008E20C3" w:rsidRPr="00587286" w:rsidRDefault="007460F4" w:rsidP="008E20C3">
      <w:r>
        <w:object w:dxaOrig="10890" w:dyaOrig="14625">
          <v:shape id="_x0000_i1029" type="#_x0000_t75" style="width:493pt;height:597.5pt" o:ole="">
            <v:imagedata r:id="rId8" o:title=""/>
          </v:shape>
          <o:OLEObject Type="Embed" ProgID="Visio.Drawing.15" ShapeID="_x0000_i1029" DrawAspect="Content" ObjectID="_1560343617" r:id="rId16"/>
        </w:object>
      </w:r>
    </w:p>
    <w:p w:rsidR="00D41D94" w:rsidRPr="00FC0737" w:rsidRDefault="00D41D94" w:rsidP="00D41D94">
      <w:pPr>
        <w:pStyle w:val="3"/>
        <w:rPr>
          <w:rFonts w:ascii="微软雅黑" w:eastAsia="微软雅黑" w:hAnsi="微软雅黑"/>
          <w:sz w:val="24"/>
          <w:szCs w:val="24"/>
        </w:rPr>
      </w:pPr>
      <w:bookmarkStart w:id="12" w:name="_Toc486599529"/>
      <w:r>
        <w:rPr>
          <w:rFonts w:ascii="微软雅黑" w:eastAsia="微软雅黑" w:hAnsi="微软雅黑"/>
          <w:sz w:val="24"/>
          <w:szCs w:val="24"/>
        </w:rPr>
        <w:lastRenderedPageBreak/>
        <w:t>1</w:t>
      </w:r>
      <w:r>
        <w:rPr>
          <w:rFonts w:ascii="微软雅黑" w:eastAsia="微软雅黑" w:hAnsi="微软雅黑" w:hint="eastAsia"/>
          <w:sz w:val="24"/>
          <w:szCs w:val="24"/>
        </w:rPr>
        <w:t>.</w:t>
      </w:r>
      <w:r>
        <w:rPr>
          <w:rFonts w:ascii="微软雅黑" w:eastAsia="微软雅黑" w:hAnsi="微软雅黑"/>
          <w:sz w:val="24"/>
          <w:szCs w:val="24"/>
        </w:rPr>
        <w:t>1.</w:t>
      </w:r>
      <w:r>
        <w:rPr>
          <w:rFonts w:ascii="微软雅黑" w:eastAsia="微软雅黑" w:hAnsi="微软雅黑" w:hint="eastAsia"/>
          <w:sz w:val="24"/>
          <w:szCs w:val="24"/>
        </w:rPr>
        <w:t>8</w:t>
      </w:r>
      <w:r w:rsidRPr="00FC0737">
        <w:rPr>
          <w:rFonts w:ascii="微软雅黑" w:eastAsia="微软雅黑" w:hAnsi="微软雅黑" w:hint="eastAsia"/>
          <w:sz w:val="24"/>
          <w:szCs w:val="24"/>
        </w:rPr>
        <w:t xml:space="preserve"> 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费用预付款申请单</w:t>
      </w:r>
      <w:bookmarkEnd w:id="12"/>
    </w:p>
    <w:p w:rsidR="00D41D94" w:rsidRDefault="00D41D94" w:rsidP="00D41D94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 w:rsidRPr="00FC0737">
        <w:rPr>
          <w:rFonts w:ascii="微软雅黑" w:eastAsia="微软雅黑" w:hAnsi="微软雅黑" w:hint="eastAsia"/>
          <w:b/>
          <w:szCs w:val="21"/>
        </w:rPr>
        <w:t>1、</w:t>
      </w:r>
      <w:r>
        <w:rPr>
          <w:rFonts w:ascii="微软雅黑" w:eastAsia="微软雅黑" w:hAnsi="微软雅黑" w:hint="eastAsia"/>
          <w:b/>
          <w:szCs w:val="21"/>
        </w:rPr>
        <w:t>费用</w:t>
      </w:r>
      <w:r>
        <w:rPr>
          <w:rFonts w:ascii="微软雅黑" w:eastAsia="微软雅黑" w:hAnsi="微软雅黑" w:hint="eastAsia"/>
          <w:b/>
        </w:rPr>
        <w:t>预付款申请单</w:t>
      </w:r>
      <w:r w:rsidRPr="00FC0737">
        <w:rPr>
          <w:rFonts w:ascii="微软雅黑" w:eastAsia="微软雅黑" w:hAnsi="微软雅黑" w:hint="eastAsia"/>
          <w:b/>
          <w:szCs w:val="21"/>
        </w:rPr>
        <w:t>：</w:t>
      </w:r>
    </w:p>
    <w:p w:rsidR="00D41D94" w:rsidRDefault="00D41D94" w:rsidP="00D41D94">
      <w:pPr>
        <w:pStyle w:val="a9"/>
        <w:ind w:left="987" w:firstLineChars="0" w:firstLine="0"/>
        <w:jc w:val="center"/>
        <w:rPr>
          <w:rFonts w:ascii="微软雅黑" w:eastAsia="微软雅黑" w:hAnsi="微软雅黑" w:cs="宋体"/>
          <w:b/>
          <w:color w:val="538135" w:themeColor="accent6" w:themeShade="BF"/>
          <w:sz w:val="18"/>
          <w:szCs w:val="18"/>
        </w:rPr>
      </w:pPr>
      <w:r>
        <w:rPr>
          <w:rFonts w:ascii="微软雅黑" w:eastAsia="微软雅黑" w:hAnsi="微软雅黑"/>
          <w:b/>
          <w:sz w:val="28"/>
          <w:szCs w:val="28"/>
        </w:rPr>
        <w:t>（6</w:t>
      </w:r>
      <w:r>
        <w:rPr>
          <w:rFonts w:ascii="微软雅黑" w:eastAsia="微软雅黑" w:hAnsi="微软雅黑" w:hint="eastAsia"/>
          <w:b/>
          <w:sz w:val="28"/>
          <w:szCs w:val="28"/>
        </w:rPr>
        <w:t>家单位枚举值-</w:t>
      </w:r>
      <w:r w:rsidRPr="004B50E1">
        <w:rPr>
          <w:rFonts w:ascii="微软雅黑" w:eastAsia="微软雅黑" w:hAnsi="微软雅黑" w:hint="eastAsia"/>
          <w:color w:val="FF0000"/>
          <w:sz w:val="28"/>
          <w:szCs w:val="28"/>
        </w:rPr>
        <w:t>调公司档案</w:t>
      </w:r>
      <w:r>
        <w:rPr>
          <w:rFonts w:ascii="微软雅黑" w:eastAsia="微软雅黑" w:hAnsi="微软雅黑"/>
          <w:b/>
          <w:sz w:val="28"/>
          <w:szCs w:val="28"/>
        </w:rPr>
        <w:t>）</w:t>
      </w:r>
    </w:p>
    <w:p w:rsidR="00D41D94" w:rsidRDefault="00D41D94" w:rsidP="00D41D94">
      <w:pPr>
        <w:pStyle w:val="a9"/>
        <w:ind w:left="987" w:firstLineChars="0" w:firstLine="0"/>
        <w:jc w:val="center"/>
        <w:rPr>
          <w:rFonts w:ascii="微软雅黑" w:eastAsia="微软雅黑" w:hAnsi="微软雅黑"/>
          <w:b/>
          <w:color w:val="FF0000"/>
          <w:sz w:val="28"/>
          <w:szCs w:val="28"/>
        </w:rPr>
      </w:pPr>
      <w:r>
        <w:rPr>
          <w:rFonts w:ascii="微软雅黑" w:eastAsia="微软雅黑" w:hAnsi="微软雅黑" w:cs="宋体"/>
          <w:color w:val="FF0000"/>
          <w:sz w:val="18"/>
          <w:szCs w:val="18"/>
        </w:rPr>
        <w:t xml:space="preserve">                                     OA</w:t>
      </w:r>
      <w:r>
        <w:rPr>
          <w:rFonts w:ascii="微软雅黑" w:eastAsia="微软雅黑" w:hAnsi="微软雅黑" w:cs="宋体" w:hint="eastAsia"/>
          <w:color w:val="FF0000"/>
          <w:sz w:val="18"/>
          <w:szCs w:val="18"/>
        </w:rPr>
        <w:t>抛SAP时，字段名相同</w:t>
      </w:r>
    </w:p>
    <w:p w:rsidR="00D41D94" w:rsidRDefault="00D41D94" w:rsidP="00D41D94">
      <w:pPr>
        <w:pStyle w:val="a9"/>
        <w:ind w:left="987" w:firstLineChars="800" w:firstLine="2240"/>
        <w:rPr>
          <w:rFonts w:ascii="微软雅黑" w:eastAsia="微软雅黑" w:hAnsi="微软雅黑"/>
          <w:b/>
          <w:sz w:val="28"/>
          <w:szCs w:val="28"/>
        </w:rPr>
      </w:pPr>
      <w:r w:rsidRPr="004B50E1">
        <w:rPr>
          <w:rFonts w:ascii="微软雅黑" w:eastAsia="微软雅黑" w:hAnsi="微软雅黑" w:hint="eastAsia"/>
          <w:b/>
          <w:color w:val="FF0000"/>
          <w:sz w:val="28"/>
          <w:szCs w:val="28"/>
        </w:rPr>
        <w:t>公司代码</w:t>
      </w:r>
      <w:r>
        <w:rPr>
          <w:rFonts w:ascii="微软雅黑" w:eastAsia="微软雅黑" w:hAnsi="微软雅黑" w:hint="eastAsia"/>
          <w:b/>
          <w:color w:val="FF0000"/>
          <w:sz w:val="28"/>
          <w:szCs w:val="28"/>
        </w:rPr>
        <w:t>---</w:t>
      </w:r>
      <w:r w:rsidRPr="004B50E1">
        <w:rPr>
          <w:rFonts w:ascii="微软雅黑" w:eastAsia="微软雅黑" w:hAnsi="微软雅黑" w:hint="eastAsia"/>
          <w:color w:val="FF0000"/>
          <w:sz w:val="28"/>
          <w:szCs w:val="28"/>
        </w:rPr>
        <w:t>由</w:t>
      </w:r>
      <w:r>
        <w:rPr>
          <w:rFonts w:ascii="微软雅黑" w:eastAsia="微软雅黑" w:hAnsi="微软雅黑" w:cs="宋体"/>
          <w:color w:val="FF0000"/>
          <w:sz w:val="18"/>
          <w:szCs w:val="18"/>
        </w:rPr>
        <w:t>OA</w:t>
      </w:r>
      <w:r>
        <w:rPr>
          <w:rFonts w:ascii="微软雅黑" w:eastAsia="微软雅黑" w:hAnsi="微软雅黑" w:cs="宋体" w:hint="eastAsia"/>
          <w:color w:val="FF0000"/>
          <w:sz w:val="18"/>
          <w:szCs w:val="18"/>
        </w:rPr>
        <w:t>抛SAP时，字段名相同</w:t>
      </w:r>
    </w:p>
    <w:p w:rsidR="00D41D94" w:rsidRPr="00D30773" w:rsidRDefault="00D41D94" w:rsidP="00D41D94">
      <w:pPr>
        <w:pStyle w:val="a9"/>
        <w:ind w:left="420" w:firstLineChars="0" w:firstLine="0"/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费 用 预</w:t>
      </w:r>
      <w:r w:rsidRPr="00D30773">
        <w:rPr>
          <w:rFonts w:ascii="微软雅黑" w:eastAsia="微软雅黑" w:hAnsi="微软雅黑" w:hint="eastAsia"/>
          <w:b/>
          <w:sz w:val="28"/>
          <w:szCs w:val="28"/>
        </w:rPr>
        <w:t xml:space="preserve"> 付 </w:t>
      </w:r>
      <w:r>
        <w:rPr>
          <w:rFonts w:ascii="微软雅黑" w:eastAsia="微软雅黑" w:hAnsi="微软雅黑" w:hint="eastAsia"/>
          <w:b/>
          <w:sz w:val="28"/>
          <w:szCs w:val="28"/>
        </w:rPr>
        <w:t>款</w:t>
      </w:r>
      <w:r w:rsidRPr="00D30773">
        <w:rPr>
          <w:rFonts w:ascii="微软雅黑" w:eastAsia="微软雅黑" w:hAnsi="微软雅黑" w:hint="eastAsia"/>
          <w:b/>
          <w:sz w:val="28"/>
          <w:szCs w:val="28"/>
        </w:rPr>
        <w:t xml:space="preserve"> </w:t>
      </w:r>
      <w:r>
        <w:rPr>
          <w:rFonts w:ascii="微软雅黑" w:eastAsia="微软雅黑" w:hAnsi="微软雅黑" w:hint="eastAsia"/>
          <w:b/>
          <w:sz w:val="28"/>
          <w:szCs w:val="28"/>
        </w:rPr>
        <w:t>申 请</w:t>
      </w:r>
      <w:r w:rsidRPr="00D30773">
        <w:rPr>
          <w:rFonts w:ascii="微软雅黑" w:eastAsia="微软雅黑" w:hAnsi="微软雅黑" w:hint="eastAsia"/>
          <w:b/>
          <w:sz w:val="28"/>
          <w:szCs w:val="28"/>
        </w:rPr>
        <w:t xml:space="preserve"> 单</w:t>
      </w:r>
    </w:p>
    <w:tbl>
      <w:tblPr>
        <w:tblpPr w:leftFromText="180" w:rightFromText="180" w:vertAnchor="text" w:tblpXSpec="center" w:tblpY="1"/>
        <w:tblOverlap w:val="never"/>
        <w:tblW w:w="892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87"/>
        <w:gridCol w:w="428"/>
        <w:gridCol w:w="581"/>
        <w:gridCol w:w="142"/>
        <w:gridCol w:w="393"/>
        <w:gridCol w:w="1033"/>
        <w:gridCol w:w="83"/>
        <w:gridCol w:w="227"/>
        <w:gridCol w:w="868"/>
        <w:gridCol w:w="21"/>
        <w:gridCol w:w="35"/>
        <w:gridCol w:w="148"/>
        <w:gridCol w:w="932"/>
        <w:gridCol w:w="371"/>
        <w:gridCol w:w="80"/>
        <w:gridCol w:w="665"/>
        <w:gridCol w:w="247"/>
        <w:gridCol w:w="869"/>
        <w:gridCol w:w="194"/>
        <w:gridCol w:w="922"/>
      </w:tblGrid>
      <w:tr w:rsidR="00D41D94" w:rsidRPr="00027AF2" w:rsidTr="00D41D94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Pr="00237DA9" w:rsidRDefault="00D41D94" w:rsidP="00D41D94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O</w:t>
            </w:r>
          </w:p>
        </w:tc>
        <w:tc>
          <w:tcPr>
            <w:tcW w:w="280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41D94" w:rsidRPr="00E307D0" w:rsidRDefault="00D41D94" w:rsidP="00D41D94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YFSQ-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年-0001</w:t>
            </w: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</w:t>
            </w:r>
          </w:p>
          <w:p w:rsidR="00D41D94" w:rsidRDefault="00D41D94" w:rsidP="00D41D94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参照‘</w:t>
            </w:r>
          </w:p>
        </w:tc>
        <w:tc>
          <w:tcPr>
            <w:tcW w:w="15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1D94" w:rsidRPr="00237DA9" w:rsidRDefault="00D41D94" w:rsidP="00D41D94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日期</w:t>
            </w:r>
          </w:p>
        </w:tc>
        <w:tc>
          <w:tcPr>
            <w:tcW w:w="289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41D94" w:rsidRPr="00237DA9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237DA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系统</w:t>
            </w:r>
            <w:r w:rsidRPr="00237DA9"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日期</w:t>
            </w:r>
          </w:p>
        </w:tc>
      </w:tr>
      <w:tr w:rsidR="00D41D94" w:rsidRPr="00027AF2" w:rsidTr="00D41D94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Pr="00F32ACA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b/>
                <w:sz w:val="18"/>
                <w:szCs w:val="18"/>
              </w:rPr>
            </w:pPr>
            <w:r w:rsidRPr="00F32ACA">
              <w:rPr>
                <w:rFonts w:ascii="微软雅黑" w:eastAsia="微软雅黑" w:hAnsi="微软雅黑" w:cs="宋体" w:hint="eastAsia"/>
                <w:b/>
                <w:sz w:val="18"/>
                <w:szCs w:val="18"/>
                <w:highlight w:val="yellow"/>
              </w:rPr>
              <w:t>供应商代码</w:t>
            </w:r>
          </w:p>
        </w:tc>
        <w:tc>
          <w:tcPr>
            <w:tcW w:w="280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手工选择</w:t>
            </w:r>
          </w:p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OA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抛SAP时，字段名相同</w:t>
            </w:r>
          </w:p>
        </w:tc>
        <w:tc>
          <w:tcPr>
            <w:tcW w:w="15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1D94" w:rsidRPr="00F32ACA" w:rsidRDefault="00D41D94" w:rsidP="00D41D94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b/>
                <w:color w:val="000000"/>
                <w:sz w:val="18"/>
                <w:szCs w:val="18"/>
              </w:rPr>
            </w:pPr>
            <w:r w:rsidRPr="00F32ACA">
              <w:rPr>
                <w:rFonts w:ascii="微软雅黑" w:eastAsia="微软雅黑" w:hAnsi="微软雅黑" w:cs="宋体" w:hint="eastAsia"/>
                <w:b/>
                <w:color w:val="000000"/>
                <w:sz w:val="18"/>
                <w:szCs w:val="18"/>
                <w:highlight w:val="yellow"/>
              </w:rPr>
              <w:t>供应商名称</w:t>
            </w:r>
          </w:p>
        </w:tc>
        <w:tc>
          <w:tcPr>
            <w:tcW w:w="289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文本</w:t>
            </w:r>
            <w:r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</w:t>
            </w:r>
          </w:p>
          <w:p w:rsidR="00D41D94" w:rsidRPr="00237DA9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OA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抛SAP时，字段名相同</w:t>
            </w:r>
          </w:p>
        </w:tc>
      </w:tr>
      <w:tr w:rsidR="00D41D94" w:rsidRPr="00027AF2" w:rsidTr="00D41D94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Pr="00237DA9" w:rsidRDefault="00D41D94" w:rsidP="00D41D94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填报</w:t>
            </w:r>
            <w:r w:rsidRPr="00237DA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部门</w:t>
            </w:r>
          </w:p>
        </w:tc>
        <w:tc>
          <w:tcPr>
            <w:tcW w:w="280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41D94" w:rsidRPr="00237DA9" w:rsidRDefault="00D41D94" w:rsidP="00D41D94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237DA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创建人</w:t>
            </w:r>
            <w:r w:rsidRPr="00237DA9"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所在</w:t>
            </w:r>
            <w:r w:rsidRPr="00237DA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部门</w:t>
            </w:r>
            <w:r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</w:t>
            </w:r>
          </w:p>
        </w:tc>
        <w:tc>
          <w:tcPr>
            <w:tcW w:w="15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1D94" w:rsidRPr="00237DA9" w:rsidRDefault="00D41D94" w:rsidP="00D41D94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经办人</w:t>
            </w:r>
          </w:p>
        </w:tc>
        <w:tc>
          <w:tcPr>
            <w:tcW w:w="289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41D94" w:rsidRPr="00237DA9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系统赋值 </w:t>
            </w:r>
            <w:r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</w:t>
            </w:r>
          </w:p>
        </w:tc>
      </w:tr>
      <w:tr w:rsidR="00D41D94" w:rsidRPr="00027AF2" w:rsidTr="00D41D94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开户银行</w:t>
            </w:r>
          </w:p>
        </w:tc>
        <w:tc>
          <w:tcPr>
            <w:tcW w:w="280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由供应商代码带出</w:t>
            </w:r>
            <w:r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</w:t>
            </w:r>
          </w:p>
        </w:tc>
        <w:tc>
          <w:tcPr>
            <w:tcW w:w="15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Pr="009D0552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银行帐号</w:t>
            </w:r>
          </w:p>
        </w:tc>
        <w:tc>
          <w:tcPr>
            <w:tcW w:w="289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由供应商代码带出</w:t>
            </w:r>
            <w:r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</w:t>
            </w:r>
          </w:p>
        </w:tc>
      </w:tr>
      <w:tr w:rsidR="00D41D94" w:rsidRPr="00027AF2" w:rsidTr="00D41D94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8"/>
                <w:szCs w:val="18"/>
              </w:rPr>
              <w:t>预付款说明</w:t>
            </w:r>
          </w:p>
        </w:tc>
        <w:tc>
          <w:tcPr>
            <w:tcW w:w="280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41D94" w:rsidRPr="00E307D0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时，字段名相同</w:t>
            </w:r>
          </w:p>
        </w:tc>
        <w:tc>
          <w:tcPr>
            <w:tcW w:w="15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凭证类型</w:t>
            </w:r>
          </w:p>
        </w:tc>
        <w:tc>
          <w:tcPr>
            <w:tcW w:w="289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KZ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是OA转SAP</w:t>
            </w:r>
          </w:p>
        </w:tc>
      </w:tr>
      <w:tr w:rsidR="00D41D94" w:rsidRPr="00027AF2" w:rsidTr="00D41D94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货币码</w:t>
            </w:r>
          </w:p>
        </w:tc>
        <w:tc>
          <w:tcPr>
            <w:tcW w:w="280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41D94" w:rsidRPr="00E307D0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时，字段名相同</w:t>
            </w:r>
          </w:p>
        </w:tc>
        <w:tc>
          <w:tcPr>
            <w:tcW w:w="15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供应商类别</w:t>
            </w:r>
          </w:p>
        </w:tc>
        <w:tc>
          <w:tcPr>
            <w:tcW w:w="289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F2403B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国内/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默认</w:t>
            </w:r>
          </w:p>
        </w:tc>
      </w:tr>
      <w:tr w:rsidR="00D41D94" w:rsidRPr="00027AF2" w:rsidTr="00D41D94">
        <w:trPr>
          <w:trHeight w:val="377"/>
        </w:trPr>
        <w:tc>
          <w:tcPr>
            <w:tcW w:w="8926" w:type="dxa"/>
            <w:gridSpan w:val="2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1D94" w:rsidRPr="00D71999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000000"/>
                <w:sz w:val="18"/>
                <w:szCs w:val="18"/>
              </w:rPr>
            </w:pPr>
            <w:r w:rsidRPr="00D71999">
              <w:rPr>
                <w:rFonts w:ascii="微软雅黑" w:eastAsia="微软雅黑" w:hAnsi="微软雅黑" w:cs="宋体" w:hint="eastAsia"/>
                <w:b/>
                <w:color w:val="000000"/>
                <w:sz w:val="18"/>
                <w:szCs w:val="18"/>
              </w:rPr>
              <w:t>明细内容</w:t>
            </w:r>
          </w:p>
        </w:tc>
      </w:tr>
      <w:tr w:rsidR="00D41D94" w:rsidRPr="00027AF2" w:rsidTr="00D41D94">
        <w:trPr>
          <w:trHeight w:val="377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序号</w:t>
            </w:r>
          </w:p>
        </w:tc>
        <w:tc>
          <w:tcPr>
            <w:tcW w:w="375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Pr="00D41D94" w:rsidRDefault="00D41D94" w:rsidP="00D41D94">
            <w:pPr>
              <w:jc w:val="center"/>
              <w:rPr>
                <w:color w:val="000000" w:themeColor="text1"/>
              </w:rPr>
            </w:pPr>
            <w:r w:rsidRPr="00BA68DD">
              <w:rPr>
                <w:rFonts w:hint="eastAsia"/>
                <w:color w:val="000000" w:themeColor="text1"/>
              </w:rPr>
              <w:t>采购合同</w:t>
            </w:r>
          </w:p>
        </w:tc>
        <w:tc>
          <w:tcPr>
            <w:tcW w:w="15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合同金额</w:t>
            </w:r>
          </w:p>
        </w:tc>
        <w:tc>
          <w:tcPr>
            <w:tcW w:w="9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比例</w:t>
            </w:r>
          </w:p>
        </w:tc>
        <w:tc>
          <w:tcPr>
            <w:tcW w:w="19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Pr="00D30773" w:rsidRDefault="00D41D94" w:rsidP="00D41D94">
            <w:pPr>
              <w:jc w:val="center"/>
              <w:rPr>
                <w:color w:val="000000"/>
              </w:rPr>
            </w:pPr>
            <w:r w:rsidRPr="00F32ACA">
              <w:rPr>
                <w:rFonts w:hint="eastAsia"/>
                <w:color w:val="000000"/>
              </w:rPr>
              <w:t>预付金额</w:t>
            </w:r>
          </w:p>
        </w:tc>
      </w:tr>
      <w:tr w:rsidR="00D41D94" w:rsidRPr="00027AF2" w:rsidTr="00D41D94">
        <w:trPr>
          <w:trHeight w:val="377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41D94" w:rsidRDefault="00D41D94" w:rsidP="00D41D94">
            <w:pPr>
              <w:widowControl/>
              <w:jc w:val="center"/>
              <w:rPr>
                <w:color w:val="000000"/>
              </w:rPr>
            </w:pPr>
            <w:r w:rsidRPr="00D7199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重复表</w:t>
            </w:r>
          </w:p>
        </w:tc>
        <w:tc>
          <w:tcPr>
            <w:tcW w:w="375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41D94" w:rsidRPr="00BA68DD" w:rsidRDefault="00D41D94" w:rsidP="00D41D94">
            <w:pPr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BA68DD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发起人选择OA《合同审批单》</w:t>
            </w:r>
          </w:p>
        </w:tc>
        <w:tc>
          <w:tcPr>
            <w:tcW w:w="15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41D94" w:rsidRDefault="00D41D94" w:rsidP="00D41D94">
            <w:pPr>
              <w:jc w:val="center"/>
              <w:rPr>
                <w:color w:val="000000"/>
              </w:rPr>
            </w:pPr>
            <w:r w:rsidRPr="006505AC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通过采购单号带出</w:t>
            </w:r>
          </w:p>
        </w:tc>
        <w:tc>
          <w:tcPr>
            <w:tcW w:w="9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41D94" w:rsidRDefault="00D41D94" w:rsidP="00D41D94">
            <w:pPr>
              <w:jc w:val="center"/>
              <w:rPr>
                <w:color w:val="000000"/>
              </w:rPr>
            </w:pPr>
            <w:r w:rsidRPr="006505AC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预付/合同金额</w:t>
            </w:r>
          </w:p>
        </w:tc>
        <w:tc>
          <w:tcPr>
            <w:tcW w:w="19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D41D94" w:rsidRPr="00233C33" w:rsidRDefault="00D41D94" w:rsidP="00D41D94">
            <w:pPr>
              <w:jc w:val="center"/>
              <w:rPr>
                <w:b/>
                <w:color w:val="000000"/>
              </w:rPr>
            </w:pPr>
          </w:p>
        </w:tc>
      </w:tr>
      <w:tr w:rsidR="00D41D94" w:rsidRPr="00027AF2" w:rsidTr="00D41D94">
        <w:trPr>
          <w:trHeight w:val="377"/>
        </w:trPr>
        <w:tc>
          <w:tcPr>
            <w:tcW w:w="183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41D94" w:rsidRPr="00233C33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合计本次预付款金额大写</w:t>
            </w:r>
          </w:p>
        </w:tc>
        <w:tc>
          <w:tcPr>
            <w:tcW w:w="260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41D94" w:rsidRPr="00BA68DD" w:rsidRDefault="00D41D94" w:rsidP="00D41D94">
            <w:pPr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233C33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自动带出</w:t>
            </w:r>
          </w:p>
        </w:tc>
        <w:tc>
          <w:tcPr>
            <w:tcW w:w="15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41D94" w:rsidRPr="006505AC" w:rsidRDefault="00D41D94" w:rsidP="00D41D94">
            <w:pPr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F32ACA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  <w:highlight w:val="yellow"/>
              </w:rPr>
              <w:t>预付小写</w:t>
            </w:r>
          </w:p>
        </w:tc>
        <w:tc>
          <w:tcPr>
            <w:tcW w:w="297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D41D94" w:rsidRPr="00233C33" w:rsidRDefault="00D41D94" w:rsidP="00D41D94">
            <w:pPr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等于预付金额</w:t>
            </w: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金额‘</w:t>
            </w:r>
          </w:p>
        </w:tc>
      </w:tr>
      <w:tr w:rsidR="00D41D94" w:rsidRPr="00027AF2" w:rsidTr="00D41D94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预计结账日期</w:t>
            </w:r>
          </w:p>
        </w:tc>
        <w:tc>
          <w:tcPr>
            <w:tcW w:w="1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手动选择日期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6505AC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附件</w:t>
            </w:r>
          </w:p>
        </w:tc>
        <w:tc>
          <w:tcPr>
            <w:tcW w:w="15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233C33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SAP带入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张</w:t>
            </w:r>
          </w:p>
        </w:tc>
        <w:tc>
          <w:tcPr>
            <w:tcW w:w="99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Pr="009D0552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累计付款</w:t>
            </w:r>
          </w:p>
        </w:tc>
        <w:tc>
          <w:tcPr>
            <w:tcW w:w="10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发起人填写  </w:t>
            </w:r>
          </w:p>
        </w:tc>
        <w:tc>
          <w:tcPr>
            <w:tcW w:w="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400CDC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(</w:t>
            </w:r>
            <w:r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 xml:space="preserve">  </w:t>
            </w:r>
            <w:r w:rsidRPr="00400CDC"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 xml:space="preserve"> </w:t>
            </w:r>
            <w:r w:rsidRPr="00400CDC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)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次数</w:t>
            </w:r>
          </w:p>
        </w:tc>
      </w:tr>
      <w:tr w:rsidR="00D41D94" w:rsidRPr="00027AF2" w:rsidTr="00D41D94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Pr="006505AC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本次</w:t>
            </w:r>
            <w:r w:rsidRPr="00400CDC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付款金额</w:t>
            </w:r>
          </w:p>
        </w:tc>
        <w:tc>
          <w:tcPr>
            <w:tcW w:w="1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数值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Pr="006505AC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</w:pPr>
            <w:r w:rsidRPr="00400CDC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付款方式</w:t>
            </w:r>
          </w:p>
        </w:tc>
        <w:tc>
          <w:tcPr>
            <w:tcW w:w="4484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现金、转帐、电汇</w:t>
            </w:r>
          </w:p>
        </w:tc>
      </w:tr>
      <w:tr w:rsidR="00D41D94" w:rsidRPr="00027AF2" w:rsidTr="00D41D94">
        <w:trPr>
          <w:trHeight w:val="377"/>
        </w:trPr>
        <w:tc>
          <w:tcPr>
            <w:tcW w:w="169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开户银行</w:t>
            </w:r>
          </w:p>
        </w:tc>
        <w:tc>
          <w:tcPr>
            <w:tcW w:w="1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Pr="00400CDC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</w:pPr>
            <w:r w:rsidRPr="00400CDC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根据公司带出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  出纳填写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银行帐号</w:t>
            </w:r>
          </w:p>
        </w:tc>
        <w:tc>
          <w:tcPr>
            <w:tcW w:w="4484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jc w:val="left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400CDC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根据银行带出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 xml:space="preserve">     出纳填写</w:t>
            </w:r>
          </w:p>
        </w:tc>
      </w:tr>
      <w:tr w:rsidR="00D41D94" w:rsidRPr="00027AF2" w:rsidTr="00D41D94">
        <w:trPr>
          <w:trHeight w:val="377"/>
        </w:trPr>
        <w:tc>
          <w:tcPr>
            <w:tcW w:w="223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Pr="00712E67" w:rsidRDefault="00D41D94" w:rsidP="00D41D9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223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Pr="00712E67" w:rsidRDefault="00D41D94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1行</w:t>
            </w:r>
          </w:p>
        </w:tc>
        <w:tc>
          <w:tcPr>
            <w:tcW w:w="111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D41D94" w:rsidRPr="00712E67" w:rsidRDefault="00F32ACA" w:rsidP="00D41D9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25</w:t>
            </w:r>
          </w:p>
        </w:tc>
        <w:tc>
          <w:tcPr>
            <w:tcW w:w="11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D41D94" w:rsidRPr="009A3CD2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1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1D94" w:rsidRPr="00712E67" w:rsidRDefault="00F32ACA" w:rsidP="00D41D94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无会计代码，供应商代码</w:t>
            </w:r>
          </w:p>
        </w:tc>
        <w:tc>
          <w:tcPr>
            <w:tcW w:w="1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1D94" w:rsidRPr="00F32ACA" w:rsidRDefault="00D41D94" w:rsidP="00F32ACA">
            <w:pPr>
              <w:rPr>
                <w:color w:val="FF0000"/>
              </w:rPr>
            </w:pPr>
          </w:p>
        </w:tc>
      </w:tr>
      <w:tr w:rsidR="00D41D94" w:rsidRPr="00027AF2" w:rsidTr="00D41D94">
        <w:trPr>
          <w:trHeight w:val="377"/>
        </w:trPr>
        <w:tc>
          <w:tcPr>
            <w:tcW w:w="8926" w:type="dxa"/>
            <w:gridSpan w:val="2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D41D94" w:rsidRPr="0037079C" w:rsidRDefault="00D41D94" w:rsidP="00D41D94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审批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信息</w:t>
            </w:r>
          </w:p>
        </w:tc>
      </w:tr>
      <w:tr w:rsidR="00D41D94" w:rsidRPr="00027AF2" w:rsidTr="00D41D94">
        <w:trPr>
          <w:trHeight w:val="340"/>
        </w:trPr>
        <w:tc>
          <w:tcPr>
            <w:tcW w:w="1696" w:type="dxa"/>
            <w:gridSpan w:val="3"/>
            <w:tcBorders>
              <w:top w:val="single" w:sz="8" w:space="0" w:color="000000"/>
              <w:left w:val="single" w:sz="8" w:space="0" w:color="000000"/>
              <w:bottom w:val="single" w:sz="12" w:space="0" w:color="auto"/>
              <w:right w:val="single" w:sz="8" w:space="0" w:color="000000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科室负责人</w:t>
            </w:r>
          </w:p>
        </w:tc>
        <w:tc>
          <w:tcPr>
            <w:tcW w:w="7230" w:type="dxa"/>
            <w:gridSpan w:val="17"/>
            <w:tcBorders>
              <w:top w:val="single" w:sz="8" w:space="0" w:color="000000"/>
              <w:left w:val="single" w:sz="8" w:space="0" w:color="000000"/>
              <w:bottom w:val="single" w:sz="12" w:space="0" w:color="auto"/>
              <w:right w:val="single" w:sz="8" w:space="0" w:color="000000"/>
            </w:tcBorders>
            <w:shd w:val="clear" w:color="auto" w:fill="FFF2CC" w:themeFill="accent4" w:themeFillTint="33"/>
          </w:tcPr>
          <w:p w:rsidR="00D41D94" w:rsidRDefault="00D41D94" w:rsidP="00D41D94"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D41D94" w:rsidRPr="00027AF2" w:rsidTr="00D41D94">
        <w:trPr>
          <w:trHeight w:val="340"/>
        </w:trPr>
        <w:tc>
          <w:tcPr>
            <w:tcW w:w="1696" w:type="dxa"/>
            <w:gridSpan w:val="3"/>
            <w:tcBorders>
              <w:top w:val="single" w:sz="12" w:space="0" w:color="auto"/>
              <w:left w:val="single" w:sz="8" w:space="0" w:color="000000"/>
              <w:bottom w:val="single" w:sz="12" w:space="0" w:color="auto"/>
              <w:right w:val="single" w:sz="8" w:space="0" w:color="000000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采购部负责人</w:t>
            </w:r>
          </w:p>
        </w:tc>
        <w:tc>
          <w:tcPr>
            <w:tcW w:w="7230" w:type="dxa"/>
            <w:gridSpan w:val="17"/>
            <w:tcBorders>
              <w:top w:val="single" w:sz="12" w:space="0" w:color="auto"/>
              <w:left w:val="single" w:sz="8" w:space="0" w:color="000000"/>
              <w:bottom w:val="single" w:sz="12" w:space="0" w:color="auto"/>
              <w:right w:val="single" w:sz="8" w:space="0" w:color="000000"/>
            </w:tcBorders>
            <w:shd w:val="clear" w:color="auto" w:fill="FFF2CC" w:themeFill="accent4" w:themeFillTint="33"/>
          </w:tcPr>
          <w:p w:rsidR="00D41D94" w:rsidRDefault="00D41D94" w:rsidP="00D41D94"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CE237F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CE237F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D41D94" w:rsidRPr="00027AF2" w:rsidTr="00D41D94">
        <w:trPr>
          <w:trHeight w:val="340"/>
        </w:trPr>
        <w:tc>
          <w:tcPr>
            <w:tcW w:w="1696" w:type="dxa"/>
            <w:gridSpan w:val="3"/>
            <w:tcBorders>
              <w:top w:val="single" w:sz="12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会计经理</w:t>
            </w:r>
          </w:p>
        </w:tc>
        <w:tc>
          <w:tcPr>
            <w:tcW w:w="7230" w:type="dxa"/>
            <w:gridSpan w:val="17"/>
            <w:tcBorders>
              <w:top w:val="single" w:sz="12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D41D94" w:rsidRDefault="00D41D94" w:rsidP="00D41D94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D41D94" w:rsidRPr="00027AF2" w:rsidTr="00D41D94">
        <w:trPr>
          <w:trHeight w:val="340"/>
        </w:trPr>
        <w:tc>
          <w:tcPr>
            <w:tcW w:w="16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财务总监</w:t>
            </w:r>
          </w:p>
        </w:tc>
        <w:tc>
          <w:tcPr>
            <w:tcW w:w="7230" w:type="dxa"/>
            <w:gridSpan w:val="1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D41D94" w:rsidRDefault="00D41D94" w:rsidP="00D41D94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D41D94" w:rsidRPr="00027AF2" w:rsidTr="00D41D94">
        <w:trPr>
          <w:trHeight w:val="340"/>
        </w:trPr>
        <w:tc>
          <w:tcPr>
            <w:tcW w:w="16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总经理审批</w:t>
            </w:r>
          </w:p>
        </w:tc>
        <w:tc>
          <w:tcPr>
            <w:tcW w:w="7230" w:type="dxa"/>
            <w:gridSpan w:val="1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D41D94" w:rsidRDefault="00D41D94" w:rsidP="00D41D94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D41D94" w:rsidRPr="00027AF2" w:rsidTr="00D41D94">
        <w:trPr>
          <w:trHeight w:val="340"/>
        </w:trPr>
        <w:tc>
          <w:tcPr>
            <w:tcW w:w="16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董事长审批</w:t>
            </w:r>
          </w:p>
        </w:tc>
        <w:tc>
          <w:tcPr>
            <w:tcW w:w="7230" w:type="dxa"/>
            <w:gridSpan w:val="17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</w:tcPr>
          <w:p w:rsidR="00D41D94" w:rsidRDefault="00D41D94" w:rsidP="00D41D94"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处理人意见(默认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处理人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姓名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/</w:t>
            </w:r>
            <w:r w:rsidRPr="00494726"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日期</w:t>
            </w:r>
            <w:r w:rsidRPr="00494726"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  <w:t>)</w:t>
            </w:r>
          </w:p>
        </w:tc>
      </w:tr>
      <w:tr w:rsidR="00D41D94" w:rsidRPr="00027AF2" w:rsidTr="00D41D94">
        <w:trPr>
          <w:trHeight w:val="340"/>
        </w:trPr>
        <w:tc>
          <w:tcPr>
            <w:tcW w:w="169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付款确认</w:t>
            </w:r>
          </w:p>
        </w:tc>
        <w:tc>
          <w:tcPr>
            <w:tcW w:w="156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D41D94" w:rsidRDefault="00D41D94" w:rsidP="00D41D94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是否付款：是or否</w:t>
            </w:r>
          </w:p>
        </w:tc>
        <w:tc>
          <w:tcPr>
            <w:tcW w:w="1382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D41D94" w:rsidRDefault="00D41D94" w:rsidP="00D41D94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付款时间：日期</w:t>
            </w:r>
          </w:p>
        </w:tc>
        <w:tc>
          <w:tcPr>
            <w:tcW w:w="4280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2CC" w:themeFill="accent4" w:themeFillTint="33"/>
            <w:vAlign w:val="center"/>
          </w:tcPr>
          <w:p w:rsidR="00D41D94" w:rsidRDefault="00D41D94" w:rsidP="00D41D94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>付款金额：</w:t>
            </w:r>
            <w:r w:rsidRPr="009E1A8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 xml:space="preserve">币种：       原币金额  </w:t>
            </w: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 xml:space="preserve">  汇率：</w:t>
            </w:r>
          </w:p>
          <w:p w:rsidR="00D41D94" w:rsidRDefault="00D41D94" w:rsidP="00D41D94">
            <w:pPr>
              <w:widowControl/>
              <w:jc w:val="left"/>
              <w:rPr>
                <w:rFonts w:ascii="微软雅黑" w:eastAsia="微软雅黑" w:hAnsi="微软雅黑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9CC2E5" w:themeColor="accent1" w:themeTint="99"/>
                <w:sz w:val="18"/>
                <w:szCs w:val="18"/>
              </w:rPr>
              <w:t xml:space="preserve">           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本位币金额</w:t>
            </w:r>
            <w:r w:rsidRPr="009E1A86"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：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数值，</w:t>
            </w:r>
            <w:r>
              <w:rPr>
                <w:rFonts w:ascii="微软雅黑" w:eastAsia="微软雅黑" w:hAnsi="微软雅黑"/>
                <w:color w:val="FF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hint="eastAsia"/>
                <w:color w:val="FF0000"/>
                <w:sz w:val="18"/>
                <w:szCs w:val="18"/>
              </w:rPr>
              <w:t>位</w:t>
            </w:r>
          </w:p>
        </w:tc>
      </w:tr>
      <w:tr w:rsidR="00D41D94" w:rsidRPr="00027AF2" w:rsidTr="00D41D94">
        <w:trPr>
          <w:trHeight w:val="340"/>
        </w:trPr>
        <w:tc>
          <w:tcPr>
            <w:tcW w:w="111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41D94" w:rsidRPr="00712E67" w:rsidRDefault="00D41D94" w:rsidP="00D41D9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8A2E89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原因代码</w:t>
            </w:r>
          </w:p>
        </w:tc>
        <w:tc>
          <w:tcPr>
            <w:tcW w:w="11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41D94" w:rsidRPr="00712E67" w:rsidRDefault="00D41D94" w:rsidP="00D41D9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枚举选择</w:t>
            </w:r>
          </w:p>
        </w:tc>
        <w:tc>
          <w:tcPr>
            <w:tcW w:w="111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41D94" w:rsidRPr="00712E67" w:rsidRDefault="00D41D94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11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41D94" w:rsidRPr="00712E67" w:rsidRDefault="00D41D94" w:rsidP="00D41D9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</w:t>
            </w:r>
            <w:r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行</w:t>
            </w:r>
          </w:p>
        </w:tc>
        <w:tc>
          <w:tcPr>
            <w:tcW w:w="111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41D94" w:rsidRDefault="00D41D94" w:rsidP="00D41D9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D41D94" w:rsidRPr="00712E67" w:rsidRDefault="00D41D94" w:rsidP="00D41D9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50</w:t>
            </w:r>
          </w:p>
        </w:tc>
        <w:tc>
          <w:tcPr>
            <w:tcW w:w="1116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41D94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D41D94" w:rsidRPr="009A3CD2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111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D41D94" w:rsidRPr="00712E67" w:rsidRDefault="00D41D94" w:rsidP="00D41D94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111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D41D94" w:rsidRDefault="00D41D94" w:rsidP="00D41D94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D41D94" w:rsidRPr="00712E67" w:rsidRDefault="00D41D94" w:rsidP="00D41D94">
            <w:pPr>
              <w:rPr>
                <w:color w:val="FF0000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</w:tr>
    </w:tbl>
    <w:p w:rsidR="00F32ACA" w:rsidRPr="00FC0737" w:rsidRDefault="00F32ACA" w:rsidP="00F32ACA">
      <w:pPr>
        <w:pStyle w:val="3"/>
        <w:rPr>
          <w:rFonts w:ascii="微软雅黑" w:eastAsia="微软雅黑" w:hAnsi="微软雅黑"/>
          <w:sz w:val="24"/>
          <w:szCs w:val="24"/>
        </w:rPr>
      </w:pPr>
      <w:bookmarkStart w:id="13" w:name="_Toc486599530"/>
      <w:r>
        <w:rPr>
          <w:rFonts w:ascii="微软雅黑" w:eastAsia="微软雅黑" w:hAnsi="微软雅黑"/>
          <w:sz w:val="24"/>
          <w:szCs w:val="24"/>
        </w:rPr>
        <w:t>1</w:t>
      </w:r>
      <w:r>
        <w:rPr>
          <w:rFonts w:ascii="微软雅黑" w:eastAsia="微软雅黑" w:hAnsi="微软雅黑" w:hint="eastAsia"/>
          <w:sz w:val="24"/>
          <w:szCs w:val="24"/>
        </w:rPr>
        <w:t>.</w:t>
      </w:r>
      <w:r>
        <w:rPr>
          <w:rFonts w:ascii="微软雅黑" w:eastAsia="微软雅黑" w:hAnsi="微软雅黑"/>
          <w:sz w:val="24"/>
          <w:szCs w:val="24"/>
        </w:rPr>
        <w:t>1.</w:t>
      </w:r>
      <w:r>
        <w:rPr>
          <w:rFonts w:ascii="微软雅黑" w:eastAsia="微软雅黑" w:hAnsi="微软雅黑" w:hint="eastAsia"/>
          <w:sz w:val="24"/>
          <w:szCs w:val="24"/>
        </w:rPr>
        <w:t>9</w:t>
      </w:r>
      <w:r w:rsidRPr="00FC0737">
        <w:rPr>
          <w:rFonts w:ascii="微软雅黑" w:eastAsia="微软雅黑" w:hAnsi="微软雅黑" w:hint="eastAsia"/>
          <w:sz w:val="24"/>
          <w:szCs w:val="24"/>
        </w:rPr>
        <w:t xml:space="preserve"> 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费用预付款档案</w:t>
      </w:r>
      <w:bookmarkEnd w:id="13"/>
    </w:p>
    <w:p w:rsidR="00F32ACA" w:rsidRDefault="00F32ACA" w:rsidP="00F32ACA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 w:rsidRPr="00FC0737">
        <w:rPr>
          <w:rFonts w:ascii="微软雅黑" w:eastAsia="微软雅黑" w:hAnsi="微软雅黑" w:hint="eastAsia"/>
          <w:b/>
          <w:szCs w:val="21"/>
        </w:rPr>
        <w:t>1、</w:t>
      </w:r>
      <w:r>
        <w:rPr>
          <w:rFonts w:ascii="微软雅黑" w:eastAsia="微软雅黑" w:hAnsi="微软雅黑" w:hint="eastAsia"/>
          <w:b/>
          <w:szCs w:val="21"/>
        </w:rPr>
        <w:t>费用</w:t>
      </w:r>
      <w:r>
        <w:rPr>
          <w:rFonts w:ascii="微软雅黑" w:eastAsia="微软雅黑" w:hAnsi="微软雅黑" w:hint="eastAsia"/>
          <w:b/>
        </w:rPr>
        <w:t>预付款付款档案</w:t>
      </w:r>
      <w:r w:rsidRPr="00FC0737">
        <w:rPr>
          <w:rFonts w:ascii="微软雅黑" w:eastAsia="微软雅黑" w:hAnsi="微软雅黑" w:hint="eastAsia"/>
          <w:b/>
          <w:szCs w:val="21"/>
        </w:rPr>
        <w:t>：</w:t>
      </w:r>
    </w:p>
    <w:p w:rsidR="00F32ACA" w:rsidRPr="00D30773" w:rsidRDefault="00F32ACA" w:rsidP="00F32ACA">
      <w:pPr>
        <w:pStyle w:val="a9"/>
        <w:ind w:left="420" w:firstLineChars="0" w:firstLine="0"/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费 用 预</w:t>
      </w:r>
      <w:r w:rsidRPr="00D30773">
        <w:rPr>
          <w:rFonts w:ascii="微软雅黑" w:eastAsia="微软雅黑" w:hAnsi="微软雅黑" w:hint="eastAsia"/>
          <w:b/>
          <w:sz w:val="28"/>
          <w:szCs w:val="28"/>
        </w:rPr>
        <w:t xml:space="preserve"> 付 </w:t>
      </w:r>
      <w:r>
        <w:rPr>
          <w:rFonts w:ascii="微软雅黑" w:eastAsia="微软雅黑" w:hAnsi="微软雅黑" w:hint="eastAsia"/>
          <w:b/>
          <w:sz w:val="28"/>
          <w:szCs w:val="28"/>
        </w:rPr>
        <w:t>款</w:t>
      </w:r>
      <w:r w:rsidRPr="00D30773">
        <w:rPr>
          <w:rFonts w:ascii="微软雅黑" w:eastAsia="微软雅黑" w:hAnsi="微软雅黑" w:hint="eastAsia"/>
          <w:b/>
          <w:sz w:val="28"/>
          <w:szCs w:val="28"/>
        </w:rPr>
        <w:t xml:space="preserve"> </w:t>
      </w:r>
      <w:r>
        <w:rPr>
          <w:rFonts w:ascii="微软雅黑" w:eastAsia="微软雅黑" w:hAnsi="微软雅黑" w:hint="eastAsia"/>
          <w:b/>
          <w:sz w:val="28"/>
          <w:szCs w:val="28"/>
        </w:rPr>
        <w:t>申 请</w:t>
      </w:r>
      <w:r w:rsidRPr="00D30773">
        <w:rPr>
          <w:rFonts w:ascii="微软雅黑" w:eastAsia="微软雅黑" w:hAnsi="微软雅黑" w:hint="eastAsia"/>
          <w:b/>
          <w:sz w:val="28"/>
          <w:szCs w:val="28"/>
        </w:rPr>
        <w:t xml:space="preserve"> 单</w:t>
      </w:r>
    </w:p>
    <w:tbl>
      <w:tblPr>
        <w:tblpPr w:leftFromText="180" w:rightFromText="180" w:vertAnchor="text" w:tblpXSpec="center" w:tblpY="1"/>
        <w:tblOverlap w:val="never"/>
        <w:tblW w:w="892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6"/>
        <w:gridCol w:w="2802"/>
        <w:gridCol w:w="1531"/>
        <w:gridCol w:w="2897"/>
      </w:tblGrid>
      <w:tr w:rsidR="00F32ACA" w:rsidRPr="00027AF2" w:rsidTr="00F32ACA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ACA" w:rsidRDefault="00F32ACA" w:rsidP="00F32ACA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公司名称</w:t>
            </w:r>
          </w:p>
        </w:tc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32ACA" w:rsidRDefault="00F32ACA" w:rsidP="00F32ACA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ACA" w:rsidRDefault="0008451B" w:rsidP="00F32ACA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公司代码</w:t>
            </w:r>
          </w:p>
        </w:tc>
        <w:tc>
          <w:tcPr>
            <w:tcW w:w="2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32ACA" w:rsidRPr="00237DA9" w:rsidRDefault="00F32ACA" w:rsidP="00F32ACA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</w:tr>
      <w:tr w:rsidR="00F32ACA" w:rsidRPr="00027AF2" w:rsidTr="00F32ACA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ACA" w:rsidRPr="00237DA9" w:rsidRDefault="00F32ACA" w:rsidP="00F32ACA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O</w:t>
            </w:r>
          </w:p>
        </w:tc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32ACA" w:rsidRPr="00E307D0" w:rsidRDefault="00F32ACA" w:rsidP="00F32ACA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YFSQ-</w:t>
            </w: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年-0001</w:t>
            </w: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</w:t>
            </w:r>
          </w:p>
          <w:p w:rsidR="00F32ACA" w:rsidRDefault="00F32ACA" w:rsidP="00F32ACA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参照‘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ACA" w:rsidRPr="00237DA9" w:rsidRDefault="00F32ACA" w:rsidP="00F32ACA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日期</w:t>
            </w:r>
          </w:p>
        </w:tc>
        <w:tc>
          <w:tcPr>
            <w:tcW w:w="2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32ACA" w:rsidRPr="00237DA9" w:rsidRDefault="00F32ACA" w:rsidP="00F32ACA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237DA9"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默认系统</w:t>
            </w:r>
            <w:r w:rsidRPr="00237DA9"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  <w:t>日期</w:t>
            </w:r>
          </w:p>
        </w:tc>
      </w:tr>
      <w:tr w:rsidR="00F32ACA" w:rsidRPr="00027AF2" w:rsidTr="00F32ACA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ACA" w:rsidRPr="00F32ACA" w:rsidRDefault="00F32ACA" w:rsidP="00F32ACA">
            <w:pPr>
              <w:widowControl/>
              <w:jc w:val="center"/>
              <w:rPr>
                <w:rFonts w:ascii="微软雅黑" w:eastAsia="微软雅黑" w:hAnsi="微软雅黑" w:cs="宋体"/>
                <w:b/>
                <w:sz w:val="18"/>
                <w:szCs w:val="18"/>
              </w:rPr>
            </w:pPr>
            <w:r w:rsidRPr="00F32ACA">
              <w:rPr>
                <w:rFonts w:ascii="微软雅黑" w:eastAsia="微软雅黑" w:hAnsi="微软雅黑" w:cs="宋体" w:hint="eastAsia"/>
                <w:b/>
                <w:sz w:val="18"/>
                <w:szCs w:val="18"/>
                <w:highlight w:val="yellow"/>
              </w:rPr>
              <w:t>供应商代码</w:t>
            </w:r>
          </w:p>
        </w:tc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32ACA" w:rsidRDefault="00F32ACA" w:rsidP="00F32ACA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手工选择</w:t>
            </w:r>
          </w:p>
          <w:p w:rsidR="00F32ACA" w:rsidRDefault="00F32ACA" w:rsidP="00F32ACA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OA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抛SAP时，字段名相同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2ACA" w:rsidRPr="00F32ACA" w:rsidRDefault="00F32ACA" w:rsidP="00F32ACA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b/>
                <w:color w:val="000000"/>
                <w:sz w:val="18"/>
                <w:szCs w:val="18"/>
              </w:rPr>
            </w:pPr>
            <w:r w:rsidRPr="00F32ACA">
              <w:rPr>
                <w:rFonts w:ascii="微软雅黑" w:eastAsia="微软雅黑" w:hAnsi="微软雅黑" w:cs="宋体" w:hint="eastAsia"/>
                <w:b/>
                <w:color w:val="000000"/>
                <w:sz w:val="18"/>
                <w:szCs w:val="18"/>
                <w:highlight w:val="yellow"/>
              </w:rPr>
              <w:t>供应商名称</w:t>
            </w:r>
          </w:p>
        </w:tc>
        <w:tc>
          <w:tcPr>
            <w:tcW w:w="2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32ACA" w:rsidRDefault="00F32ACA" w:rsidP="00F32ACA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9CC2E5" w:themeColor="accent1" w:themeTint="99"/>
                <w:sz w:val="18"/>
                <w:szCs w:val="18"/>
              </w:rPr>
              <w:t>文本</w:t>
            </w:r>
            <w:r w:rsidRPr="001A4B6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 xml:space="preserve"> </w:t>
            </w:r>
            <w:r w:rsidRPr="00E307D0"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  <w:t xml:space="preserve"> </w:t>
            </w:r>
          </w:p>
          <w:p w:rsidR="00F32ACA" w:rsidRPr="00237DA9" w:rsidRDefault="00F32ACA" w:rsidP="00F32ACA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OA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抛SAP时，字段名相同</w:t>
            </w:r>
          </w:p>
        </w:tc>
      </w:tr>
      <w:tr w:rsidR="00F32ACA" w:rsidRPr="00027AF2" w:rsidTr="00F32ACA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ACA" w:rsidRDefault="00F32ACA" w:rsidP="00F32ACA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货币码</w:t>
            </w:r>
          </w:p>
        </w:tc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32ACA" w:rsidRPr="00E307D0" w:rsidRDefault="00F32ACA" w:rsidP="00F32ACA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时，字段名相同</w:t>
            </w: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2ACA" w:rsidRDefault="00F32ACA" w:rsidP="00F32ACA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供应商类别</w:t>
            </w:r>
          </w:p>
        </w:tc>
        <w:tc>
          <w:tcPr>
            <w:tcW w:w="2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F32ACA" w:rsidRDefault="00F32ACA" w:rsidP="00F32ACA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 w:rsidRPr="00F2403B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国内/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默认</w:t>
            </w:r>
          </w:p>
        </w:tc>
      </w:tr>
      <w:tr w:rsidR="0008451B" w:rsidRPr="00027AF2" w:rsidTr="00F32ACA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451B" w:rsidRDefault="0008451B" w:rsidP="00F32ACA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预付金额</w:t>
            </w:r>
          </w:p>
        </w:tc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08451B" w:rsidRDefault="0008451B" w:rsidP="00F32ACA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451B" w:rsidRDefault="0008451B" w:rsidP="00F32ACA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</w:p>
        </w:tc>
        <w:tc>
          <w:tcPr>
            <w:tcW w:w="2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08451B" w:rsidRPr="00F2403B" w:rsidRDefault="0008451B" w:rsidP="00F32ACA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</w:p>
        </w:tc>
      </w:tr>
      <w:tr w:rsidR="0008451B" w:rsidRPr="00027AF2" w:rsidTr="00F32ACA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451B" w:rsidRDefault="0008451B" w:rsidP="0008451B">
            <w:pPr>
              <w:widowControl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 xml:space="preserve">      剩余</w:t>
            </w:r>
            <w:r w:rsidR="001132A4">
              <w:rPr>
                <w:rFonts w:ascii="微软雅黑" w:eastAsia="微软雅黑" w:hAnsi="微软雅黑" w:cs="宋体" w:hint="eastAsia"/>
                <w:sz w:val="18"/>
                <w:szCs w:val="18"/>
              </w:rPr>
              <w:t>预付</w:t>
            </w:r>
            <w:r>
              <w:rPr>
                <w:rFonts w:ascii="微软雅黑" w:eastAsia="微软雅黑" w:hAnsi="微软雅黑" w:cs="宋体" w:hint="eastAsia"/>
                <w:sz w:val="18"/>
                <w:szCs w:val="18"/>
              </w:rPr>
              <w:t>金额</w:t>
            </w:r>
          </w:p>
        </w:tc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08451B" w:rsidRDefault="0008451B" w:rsidP="00F32ACA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8451B" w:rsidRDefault="0008451B" w:rsidP="00F32ACA">
            <w:pPr>
              <w:widowControl/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</w:p>
        </w:tc>
        <w:tc>
          <w:tcPr>
            <w:tcW w:w="2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08451B" w:rsidRPr="00F2403B" w:rsidRDefault="0008451B" w:rsidP="00F32ACA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</w:p>
        </w:tc>
      </w:tr>
    </w:tbl>
    <w:p w:rsidR="00EC4682" w:rsidRPr="00EC4682" w:rsidRDefault="00EC4682" w:rsidP="00AF7C4B">
      <w:pPr>
        <w:pStyle w:val="3"/>
        <w:rPr>
          <w:rFonts w:ascii="微软雅黑" w:eastAsia="微软雅黑" w:hAnsi="微软雅黑"/>
          <w:szCs w:val="21"/>
        </w:rPr>
      </w:pPr>
    </w:p>
    <w:p w:rsidR="00A35BD7" w:rsidRDefault="00AD544E" w:rsidP="00A35BD7">
      <w:pPr>
        <w:pStyle w:val="2"/>
        <w:numPr>
          <w:ilvl w:val="0"/>
          <w:numId w:val="0"/>
        </w:numPr>
        <w:rPr>
          <w:rFonts w:ascii="微软雅黑" w:eastAsia="微软雅黑" w:hAnsi="微软雅黑"/>
          <w:szCs w:val="21"/>
        </w:rPr>
      </w:pPr>
      <w:bookmarkStart w:id="14" w:name="_Toc486599531"/>
      <w:r>
        <w:rPr>
          <w:rFonts w:ascii="微软雅黑" w:eastAsia="微软雅黑" w:hAnsi="微软雅黑"/>
          <w:szCs w:val="21"/>
        </w:rPr>
        <w:t>2</w:t>
      </w:r>
      <w:r w:rsidR="00A35BD7">
        <w:rPr>
          <w:rFonts w:ascii="微软雅黑" w:eastAsia="微软雅黑" w:hAnsi="微软雅黑"/>
          <w:szCs w:val="21"/>
        </w:rPr>
        <w:t>.1</w:t>
      </w:r>
      <w:r w:rsidR="00A35BD7">
        <w:rPr>
          <w:rFonts w:ascii="微软雅黑" w:eastAsia="微软雅黑" w:hAnsi="微软雅黑" w:hint="eastAsia"/>
          <w:szCs w:val="21"/>
        </w:rPr>
        <w:t>门店管理</w:t>
      </w:r>
      <w:bookmarkEnd w:id="14"/>
    </w:p>
    <w:p w:rsidR="00CD61B1" w:rsidRPr="00530705" w:rsidRDefault="00AD544E" w:rsidP="00CD61B1">
      <w:pPr>
        <w:pStyle w:val="3"/>
        <w:rPr>
          <w:rFonts w:ascii="微软雅黑" w:eastAsia="微软雅黑" w:hAnsi="微软雅黑"/>
          <w:sz w:val="24"/>
          <w:szCs w:val="24"/>
        </w:rPr>
      </w:pPr>
      <w:bookmarkStart w:id="15" w:name="_Toc486599532"/>
      <w:r>
        <w:rPr>
          <w:rFonts w:ascii="微软雅黑" w:eastAsia="微软雅黑" w:hAnsi="微软雅黑"/>
          <w:sz w:val="24"/>
          <w:szCs w:val="24"/>
        </w:rPr>
        <w:t>2</w:t>
      </w:r>
      <w:r w:rsidR="00CD61B1">
        <w:rPr>
          <w:rFonts w:ascii="微软雅黑" w:eastAsia="微软雅黑" w:hAnsi="微软雅黑" w:hint="eastAsia"/>
          <w:sz w:val="24"/>
          <w:szCs w:val="24"/>
        </w:rPr>
        <w:t>.</w:t>
      </w:r>
      <w:r w:rsidR="005873AD">
        <w:rPr>
          <w:rFonts w:ascii="微软雅黑" w:eastAsia="微软雅黑" w:hAnsi="微软雅黑"/>
          <w:sz w:val="24"/>
          <w:szCs w:val="24"/>
        </w:rPr>
        <w:t>1.1</w:t>
      </w:r>
      <w:r w:rsidR="00CD61B1">
        <w:rPr>
          <w:rFonts w:ascii="微软雅黑" w:eastAsia="微软雅黑" w:hAnsi="微软雅黑"/>
          <w:sz w:val="24"/>
          <w:szCs w:val="24"/>
        </w:rPr>
        <w:t xml:space="preserve">  </w:t>
      </w:r>
      <w:r w:rsidR="00CD61B1">
        <w:rPr>
          <w:rFonts w:ascii="微软雅黑" w:eastAsia="微软雅黑" w:hAnsi="微软雅黑" w:hint="eastAsia"/>
          <w:sz w:val="24"/>
          <w:szCs w:val="24"/>
        </w:rPr>
        <w:t>新店签约合同审批单</w:t>
      </w:r>
      <w:bookmarkEnd w:id="15"/>
    </w:p>
    <w:p w:rsidR="00CD61B1" w:rsidRDefault="00CD61B1" w:rsidP="00CD61B1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1、新店签约合同审批单</w:t>
      </w:r>
    </w:p>
    <w:tbl>
      <w:tblPr>
        <w:tblW w:w="9645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10"/>
        <w:gridCol w:w="1309"/>
        <w:gridCol w:w="1309"/>
        <w:gridCol w:w="969"/>
        <w:gridCol w:w="128"/>
        <w:gridCol w:w="842"/>
        <w:gridCol w:w="102"/>
        <w:gridCol w:w="92"/>
        <w:gridCol w:w="775"/>
        <w:gridCol w:w="77"/>
        <w:gridCol w:w="893"/>
        <w:gridCol w:w="51"/>
        <w:gridCol w:w="918"/>
        <w:gridCol w:w="26"/>
        <w:gridCol w:w="944"/>
      </w:tblGrid>
      <w:tr w:rsidR="00CD61B1" w:rsidRPr="00390DE4" w:rsidTr="00CD28C8">
        <w:trPr>
          <w:jc w:val="center"/>
        </w:trPr>
        <w:tc>
          <w:tcPr>
            <w:tcW w:w="0" w:type="auto"/>
            <w:gridSpan w:val="15"/>
            <w:tcBorders>
              <w:top w:val="nil"/>
              <w:left w:val="nil"/>
              <w:bottom w:val="single" w:sz="8" w:space="0" w:color="BFBFBF"/>
              <w:right w:val="nil"/>
            </w:tcBorders>
            <w:vAlign w:val="center"/>
            <w:hideMark/>
          </w:tcPr>
          <w:p w:rsidR="00CD61B1" w:rsidRPr="00390DE4" w:rsidRDefault="00CD61B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390DE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32"/>
                <w:szCs w:val="32"/>
              </w:rPr>
              <w:t>新店签约合同审批单</w:t>
            </w:r>
          </w:p>
        </w:tc>
      </w:tr>
      <w:tr w:rsidR="00CD61B1" w:rsidRPr="00390DE4" w:rsidTr="00CD28C8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流程编号</w:t>
            </w:r>
          </w:p>
        </w:tc>
        <w:tc>
          <w:tcPr>
            <w:tcW w:w="0" w:type="auto"/>
            <w:gridSpan w:val="1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D61B1" w:rsidRPr="00390DE4" w:rsidRDefault="00072666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72666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流水号</w:t>
            </w:r>
            <w:r w:rsidR="00D6742C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——</w:t>
            </w:r>
            <w:r w:rsidR="00D6742C"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 w:rsidR="00D6742C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参照‘</w:t>
            </w:r>
          </w:p>
        </w:tc>
      </w:tr>
      <w:tr w:rsidR="00CD61B1" w:rsidRPr="00390DE4" w:rsidTr="00BB54D8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创建人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D61B1" w:rsidRPr="00390DE4" w:rsidRDefault="00072666" w:rsidP="00072666">
            <w:pPr>
              <w:widowControl/>
              <w:wordWrap w:val="0"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系统赋值</w:t>
            </w: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创建日期</w:t>
            </w: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D61B1" w:rsidRPr="00390DE4" w:rsidTr="00BB54D8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创建人所属机构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创建人部门</w:t>
            </w: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D61B1" w:rsidRPr="00390DE4" w:rsidTr="00BB54D8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申请人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申请日期</w:t>
            </w: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D61B1" w:rsidRPr="00390DE4" w:rsidTr="00BB54D8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申请人所属机构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申请人部门</w:t>
            </w: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D61B1" w:rsidRPr="00390DE4" w:rsidTr="00CD28C8">
        <w:trPr>
          <w:jc w:val="center"/>
        </w:trPr>
        <w:tc>
          <w:tcPr>
            <w:tcW w:w="0" w:type="auto"/>
            <w:gridSpan w:val="1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D61B1" w:rsidRPr="00390DE4" w:rsidRDefault="00CD61B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表单信息</w:t>
            </w:r>
          </w:p>
        </w:tc>
      </w:tr>
      <w:tr w:rsidR="00CD61B1" w:rsidRPr="00390DE4" w:rsidTr="003B7940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区域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  <w:hideMark/>
          </w:tcPr>
          <w:p w:rsidR="00CD61B1" w:rsidRPr="00390DE4" w:rsidRDefault="00CD61B1" w:rsidP="00CD28C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18"/>
                <w:szCs w:val="18"/>
              </w:rPr>
            </w:pP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  <w:hideMark/>
          </w:tcPr>
          <w:p w:rsidR="00CD61B1" w:rsidRPr="00390DE4" w:rsidRDefault="00CD61B1" w:rsidP="00CD28C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18"/>
                <w:szCs w:val="18"/>
              </w:rPr>
            </w:pPr>
          </w:p>
        </w:tc>
      </w:tr>
      <w:tr w:rsidR="00CD61B1" w:rsidRPr="00390DE4" w:rsidTr="003B7940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店名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门店代码</w:t>
            </w: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  <w:hideMark/>
          </w:tcPr>
          <w:p w:rsidR="00CD61B1" w:rsidRPr="00390DE4" w:rsidRDefault="003B2C3C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B2C3C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19记帐核算代码</w:t>
            </w:r>
          </w:p>
        </w:tc>
      </w:tr>
      <w:tr w:rsidR="00CD61B1" w:rsidRPr="00390DE4" w:rsidTr="003B7940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评估委托人姓名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  <w:hideMark/>
          </w:tcPr>
          <w:p w:rsidR="00CD61B1" w:rsidRPr="00390DE4" w:rsidRDefault="00CD61B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生成OA客户档案</w:t>
            </w: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评估委托人电话</w:t>
            </w: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D61B1" w:rsidRPr="00390DE4" w:rsidTr="003B7940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合同号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评估单号</w:t>
            </w: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  <w:hideMark/>
          </w:tcPr>
          <w:p w:rsidR="00CD61B1" w:rsidRPr="00390DE4" w:rsidRDefault="00797412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关联表单《门店评估单》</w:t>
            </w:r>
          </w:p>
        </w:tc>
      </w:tr>
      <w:tr w:rsidR="00CD61B1" w:rsidRPr="00390DE4" w:rsidTr="003B7940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合同附件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签约模式</w:t>
            </w: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797412" w:rsidRPr="00390DE4" w:rsidTr="003B7940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797412" w:rsidRPr="00390DE4" w:rsidRDefault="00797412" w:rsidP="0079741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加盟商姓名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797412" w:rsidRPr="00390DE4" w:rsidRDefault="00797412" w:rsidP="0079741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797412" w:rsidRPr="00390DE4" w:rsidRDefault="00797412" w:rsidP="0079741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加盟商电话</w:t>
            </w: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797412" w:rsidRPr="00390DE4" w:rsidRDefault="00797412" w:rsidP="0079741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797412" w:rsidRPr="00390DE4" w:rsidTr="003B7940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797412" w:rsidRPr="00390DE4" w:rsidRDefault="00797412" w:rsidP="0079741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身份证号码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797412" w:rsidRPr="00390DE4" w:rsidRDefault="00797412" w:rsidP="0079741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797412" w:rsidRPr="00390DE4" w:rsidRDefault="00797412" w:rsidP="0079741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经营模式</w:t>
            </w: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797412" w:rsidRPr="00390DE4" w:rsidRDefault="00797412" w:rsidP="0079741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416666" w:rsidRPr="00390DE4" w:rsidTr="003B7940">
        <w:trPr>
          <w:trHeight w:val="366"/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416666" w:rsidRPr="00390DE4" w:rsidRDefault="00416666" w:rsidP="0079741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银行开户行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416666" w:rsidRPr="00390DE4" w:rsidRDefault="00416666" w:rsidP="0079741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416666" w:rsidRPr="00390DE4" w:rsidRDefault="00416666" w:rsidP="0079741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帐号</w:t>
            </w: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416666" w:rsidRPr="00390DE4" w:rsidRDefault="00416666" w:rsidP="0079741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416666" w:rsidRPr="00390DE4" w:rsidTr="003B7940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416666" w:rsidRDefault="00416666" w:rsidP="0041666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合同详细地址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416666" w:rsidRPr="00390DE4" w:rsidRDefault="00416666" w:rsidP="0041666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416666" w:rsidRPr="00390DE4" w:rsidRDefault="00416666" w:rsidP="0041666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416666" w:rsidRPr="00390DE4" w:rsidRDefault="00416666" w:rsidP="0041666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416666" w:rsidRPr="00390DE4" w:rsidTr="003B7940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416666" w:rsidRPr="00390DE4" w:rsidRDefault="00416666" w:rsidP="0041666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合同签订日期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416666" w:rsidRPr="00390DE4" w:rsidRDefault="00416666" w:rsidP="0041666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416666" w:rsidRPr="00390DE4" w:rsidRDefault="00416666" w:rsidP="0041666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合同截止日期</w:t>
            </w: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416666" w:rsidRPr="00390DE4" w:rsidRDefault="00416666" w:rsidP="0041666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416666" w:rsidRPr="00390DE4" w:rsidTr="003B7940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416666" w:rsidRDefault="00416666" w:rsidP="0041666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远程管理费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416666" w:rsidRPr="00390DE4" w:rsidRDefault="00416666" w:rsidP="0041666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生成OA客户档案</w:t>
            </w: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416666" w:rsidRDefault="00416666" w:rsidP="0041666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门店管理费</w:t>
            </w: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7CAAC" w:themeFill="accent2" w:themeFillTint="66"/>
            <w:vAlign w:val="center"/>
          </w:tcPr>
          <w:p w:rsidR="00416666" w:rsidRPr="00390DE4" w:rsidRDefault="00416666" w:rsidP="00416666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生成OA客户档案</w:t>
            </w:r>
          </w:p>
        </w:tc>
      </w:tr>
      <w:tr w:rsidR="00BD7879" w:rsidRPr="00390DE4" w:rsidTr="003B7940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BD7879" w:rsidRPr="00416666" w:rsidRDefault="00411845" w:rsidP="00CD28C8">
            <w:pPr>
              <w:widowControl/>
              <w:jc w:val="righ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  <w:highlight w:val="yellow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  <w:highlight w:val="yellow"/>
              </w:rPr>
              <w:t>！！！</w:t>
            </w:r>
            <w:r w:rsidR="00BD7879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  <w:highlight w:val="yellow"/>
              </w:rPr>
              <w:t>公司1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D7879" w:rsidRDefault="00BD7879" w:rsidP="00CD28C8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手选</w:t>
            </w:r>
          </w:p>
          <w:p w:rsidR="00A92AE6" w:rsidRPr="00390DE4" w:rsidRDefault="00A92AE6" w:rsidP="00CD28C8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——</w:t>
            </w: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公司名称字段</w:t>
            </w: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BD7879" w:rsidRDefault="00BD7879" w:rsidP="00CD28C8">
            <w:pPr>
              <w:widowControl/>
              <w:jc w:val="righ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  <w:highlight w:val="yellow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  <w:highlight w:val="yellow"/>
              </w:rPr>
              <w:t>公司代码</w:t>
            </w: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BD7879" w:rsidRDefault="00BD7879" w:rsidP="00CD28C8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公司1带出</w:t>
            </w:r>
          </w:p>
          <w:p w:rsidR="00A92AE6" w:rsidRPr="00390DE4" w:rsidRDefault="00A92AE6" w:rsidP="00CD28C8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——</w:t>
            </w: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公司代码‘</w:t>
            </w:r>
          </w:p>
        </w:tc>
      </w:tr>
      <w:tr w:rsidR="00BD7879" w:rsidRPr="00390DE4" w:rsidTr="003B7940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BD7879" w:rsidRDefault="00BD7879" w:rsidP="00CD28C8">
            <w:pPr>
              <w:widowControl/>
              <w:jc w:val="righ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  <w:highlight w:val="yellow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  <w:highlight w:val="yellow"/>
              </w:rPr>
              <w:t>银行开户行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D7879" w:rsidRPr="00390DE4" w:rsidRDefault="00BD7879" w:rsidP="00C52A8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BD7879" w:rsidRDefault="00BD7879" w:rsidP="00CD28C8">
            <w:pPr>
              <w:widowControl/>
              <w:jc w:val="righ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  <w:highlight w:val="yellow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  <w:highlight w:val="yellow"/>
              </w:rPr>
              <w:t>帐号</w:t>
            </w: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BD7879" w:rsidRPr="00390DE4" w:rsidRDefault="00BD7879" w:rsidP="00CD28C8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</w:p>
        </w:tc>
      </w:tr>
      <w:tr w:rsidR="00641325" w:rsidRPr="00390DE4" w:rsidTr="00C41650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641325" w:rsidRPr="00DC6252" w:rsidRDefault="00641325" w:rsidP="00DC6252">
            <w:pPr>
              <w:widowControl/>
              <w:jc w:val="righ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  <w:highlight w:val="yellow"/>
              </w:rPr>
            </w:pPr>
            <w:r w:rsidRPr="00DC6252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  <w:highlight w:val="yellow"/>
              </w:rPr>
              <w:t>装修保证金</w:t>
            </w:r>
          </w:p>
        </w:tc>
        <w:tc>
          <w:tcPr>
            <w:tcW w:w="130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41325" w:rsidRPr="00DC6252" w:rsidRDefault="00641325" w:rsidP="00DC625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  <w:highlight w:val="yellow"/>
              </w:rPr>
            </w:pPr>
            <w:r w:rsidRPr="00DC6252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  <w:highlight w:val="yellow"/>
              </w:rPr>
              <w:t>传SAP凭证</w:t>
            </w:r>
          </w:p>
        </w:tc>
        <w:tc>
          <w:tcPr>
            <w:tcW w:w="130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41325" w:rsidRPr="00DC6252" w:rsidRDefault="00641325" w:rsidP="00DC625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  <w:highlight w:val="yellow"/>
              </w:rPr>
            </w:pPr>
          </w:p>
        </w:tc>
        <w:tc>
          <w:tcPr>
            <w:tcW w:w="109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41325" w:rsidRPr="00712E67" w:rsidRDefault="00641325" w:rsidP="00DC625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94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41325" w:rsidRPr="00712E67" w:rsidRDefault="004F73CC" w:rsidP="00DC6252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944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41325" w:rsidRDefault="00641325" w:rsidP="00DC625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641325" w:rsidRPr="00712E67" w:rsidRDefault="00641325" w:rsidP="00DC625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19</w:t>
            </w:r>
          </w:p>
        </w:tc>
        <w:tc>
          <w:tcPr>
            <w:tcW w:w="94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41325" w:rsidRDefault="00641325" w:rsidP="00DC625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641325" w:rsidRPr="009A3CD2" w:rsidRDefault="00641325" w:rsidP="00DC6252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94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41325" w:rsidRPr="00712E67" w:rsidRDefault="004F73CC" w:rsidP="00DC625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641325">
              <w:rPr>
                <w:rFonts w:ascii="微软雅黑" w:eastAsia="微软雅黑" w:hAnsi="微软雅黑" w:cs="宋体" w:hint="eastAsia"/>
                <w:color w:val="000000" w:themeColor="text1"/>
                <w:kern w:val="0"/>
                <w:sz w:val="18"/>
                <w:szCs w:val="18"/>
                <w:highlight w:val="yellow"/>
              </w:rPr>
              <w:t>特别总帐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  <w:highlight w:val="yellow"/>
              </w:rPr>
              <w:t>：I</w:t>
            </w:r>
          </w:p>
        </w:tc>
        <w:tc>
          <w:tcPr>
            <w:tcW w:w="94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</w:tcPr>
          <w:p w:rsidR="00641325" w:rsidRPr="00712E67" w:rsidRDefault="00641325" w:rsidP="00DC6252">
            <w:pPr>
              <w:rPr>
                <w:color w:val="FF0000"/>
              </w:rPr>
            </w:pPr>
          </w:p>
        </w:tc>
      </w:tr>
      <w:tr w:rsidR="00BB54D8" w:rsidRPr="00390DE4" w:rsidTr="003B7940">
        <w:trPr>
          <w:jc w:val="center"/>
        </w:trPr>
        <w:tc>
          <w:tcPr>
            <w:tcW w:w="0" w:type="auto"/>
            <w:vMerge w:val="restart"/>
            <w:tcBorders>
              <w:top w:val="single" w:sz="8" w:space="0" w:color="BFBFBF"/>
              <w:left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BB54D8" w:rsidRPr="00390DE4" w:rsidRDefault="00BB54D8" w:rsidP="00BB54D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416666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  <w:highlight w:val="yellow"/>
              </w:rPr>
              <w:t>品牌使用费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  <w:hideMark/>
          </w:tcPr>
          <w:p w:rsidR="00BB54D8" w:rsidRPr="00390DE4" w:rsidRDefault="00BB54D8" w:rsidP="00BB54D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不含税金额：</w:t>
            </w:r>
          </w:p>
        </w:tc>
        <w:tc>
          <w:tcPr>
            <w:tcW w:w="109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B54D8" w:rsidRPr="00712E67" w:rsidRDefault="00BB54D8" w:rsidP="00BB54D8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94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B54D8" w:rsidRPr="00712E67" w:rsidRDefault="004F73CC" w:rsidP="00BB54D8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944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B54D8" w:rsidRDefault="00BB54D8" w:rsidP="00BB54D8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BB54D8" w:rsidRPr="00712E67" w:rsidRDefault="00A92AE6" w:rsidP="00BB54D8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5</w:t>
            </w:r>
            <w:r w:rsidR="00BB54D8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0</w:t>
            </w:r>
          </w:p>
        </w:tc>
        <w:tc>
          <w:tcPr>
            <w:tcW w:w="94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B54D8" w:rsidRDefault="00BB54D8" w:rsidP="00BB54D8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BB54D8" w:rsidRPr="009A3CD2" w:rsidRDefault="00BB54D8" w:rsidP="00BB54D8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94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B54D8" w:rsidRPr="00712E67" w:rsidRDefault="00BB54D8" w:rsidP="00BB54D8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94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</w:tcPr>
          <w:p w:rsidR="00BB54D8" w:rsidRDefault="00BB54D8" w:rsidP="00BB54D8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BB54D8" w:rsidRDefault="00BB54D8" w:rsidP="00BB54D8">
            <w:pPr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  <w:p w:rsidR="00DC6252" w:rsidRPr="00DC6252" w:rsidRDefault="00DC6252" w:rsidP="00BB54D8">
            <w:pPr>
              <w:rPr>
                <w:color w:val="FF0000"/>
              </w:rPr>
            </w:pPr>
            <w:r w:rsidRPr="00DC6252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递延收益</w:t>
            </w:r>
          </w:p>
        </w:tc>
      </w:tr>
      <w:tr w:rsidR="00BB54D8" w:rsidRPr="00390DE4" w:rsidTr="003B7940">
        <w:trPr>
          <w:jc w:val="center"/>
        </w:trPr>
        <w:tc>
          <w:tcPr>
            <w:tcW w:w="0" w:type="auto"/>
            <w:vMerge/>
            <w:tcBorders>
              <w:top w:val="single" w:sz="8" w:space="0" w:color="BFBFBF"/>
              <w:left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BB54D8" w:rsidRPr="00416666" w:rsidRDefault="00BB54D8" w:rsidP="00BB54D8">
            <w:pPr>
              <w:widowControl/>
              <w:jc w:val="righ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  <w:highlight w:val="yellow"/>
              </w:rPr>
            </w:pP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B54D8" w:rsidRPr="00390DE4" w:rsidRDefault="00BB54D8" w:rsidP="00BB54D8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税额：</w:t>
            </w:r>
          </w:p>
        </w:tc>
        <w:tc>
          <w:tcPr>
            <w:tcW w:w="109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B54D8" w:rsidRPr="00712E67" w:rsidRDefault="00BB54D8" w:rsidP="00BB54D8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94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B54D8" w:rsidRPr="00712E67" w:rsidRDefault="00DC6252" w:rsidP="00BB54D8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944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B54D8" w:rsidRDefault="00BB54D8" w:rsidP="00BB54D8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BB54D8" w:rsidRPr="00712E67" w:rsidRDefault="00A92AE6" w:rsidP="00BB54D8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5</w:t>
            </w:r>
            <w:r w:rsidR="00BB54D8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0</w:t>
            </w:r>
          </w:p>
        </w:tc>
        <w:tc>
          <w:tcPr>
            <w:tcW w:w="94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B54D8" w:rsidRDefault="00BB54D8" w:rsidP="00BB54D8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BB54D8" w:rsidRPr="009A3CD2" w:rsidRDefault="00BB54D8" w:rsidP="00BB54D8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94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B54D8" w:rsidRPr="00712E67" w:rsidRDefault="00BB54D8" w:rsidP="00BB54D8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94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</w:tcPr>
          <w:p w:rsidR="00BB54D8" w:rsidRDefault="00BB54D8" w:rsidP="00BB54D8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BB54D8" w:rsidRDefault="00BB54D8" w:rsidP="00BB54D8">
            <w:pPr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  <w:p w:rsidR="00DC6252" w:rsidRPr="00DC6252" w:rsidRDefault="00DC6252" w:rsidP="00BB54D8">
            <w:pPr>
              <w:rPr>
                <w:color w:val="FF0000"/>
              </w:rPr>
            </w:pPr>
            <w:r w:rsidRPr="00DC6252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应交-增-销</w:t>
            </w:r>
          </w:p>
        </w:tc>
      </w:tr>
      <w:tr w:rsidR="00BB54D8" w:rsidRPr="00390DE4" w:rsidTr="003B7940">
        <w:trPr>
          <w:jc w:val="center"/>
        </w:trPr>
        <w:tc>
          <w:tcPr>
            <w:tcW w:w="0" w:type="auto"/>
            <w:vMerge/>
            <w:tcBorders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BB54D8" w:rsidRPr="00416666" w:rsidRDefault="00BB54D8" w:rsidP="00BB54D8">
            <w:pPr>
              <w:widowControl/>
              <w:jc w:val="righ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  <w:highlight w:val="yellow"/>
              </w:rPr>
            </w:pP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B54D8" w:rsidRPr="00390DE4" w:rsidRDefault="00BB54D8" w:rsidP="00BB54D8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价税合计：</w:t>
            </w:r>
          </w:p>
        </w:tc>
        <w:tc>
          <w:tcPr>
            <w:tcW w:w="109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B54D8" w:rsidRPr="00712E67" w:rsidRDefault="00BB54D8" w:rsidP="00BB54D8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</w:p>
        </w:tc>
        <w:tc>
          <w:tcPr>
            <w:tcW w:w="94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B54D8" w:rsidRPr="00712E67" w:rsidRDefault="00BB54D8" w:rsidP="00BB54D8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44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B54D8" w:rsidRPr="00712E67" w:rsidRDefault="00BB54D8" w:rsidP="00BB54D8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</w:p>
        </w:tc>
        <w:tc>
          <w:tcPr>
            <w:tcW w:w="94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B54D8" w:rsidRPr="009A3CD2" w:rsidRDefault="00BB54D8" w:rsidP="00BB54D8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</w:p>
        </w:tc>
        <w:tc>
          <w:tcPr>
            <w:tcW w:w="94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B54D8" w:rsidRPr="00712E67" w:rsidRDefault="00BB54D8" w:rsidP="00BB54D8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</w:p>
        </w:tc>
        <w:tc>
          <w:tcPr>
            <w:tcW w:w="94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</w:tcPr>
          <w:p w:rsidR="00BB54D8" w:rsidRPr="00712E67" w:rsidRDefault="00BB54D8" w:rsidP="00BB54D8">
            <w:pPr>
              <w:rPr>
                <w:color w:val="FF0000"/>
              </w:rPr>
            </w:pPr>
          </w:p>
        </w:tc>
      </w:tr>
      <w:tr w:rsidR="00641325" w:rsidRPr="00390DE4" w:rsidTr="003B7940">
        <w:trPr>
          <w:jc w:val="center"/>
        </w:trPr>
        <w:tc>
          <w:tcPr>
            <w:tcW w:w="0" w:type="auto"/>
            <w:tcBorders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641325" w:rsidRPr="00416666" w:rsidRDefault="004D2F74" w:rsidP="004D2F74">
            <w:pPr>
              <w:widowControl/>
              <w:wordWrap w:val="0"/>
              <w:ind w:right="180"/>
              <w:jc w:val="righ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  <w:highlight w:val="yellow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  <w:highlight w:val="yellow"/>
              </w:rPr>
              <w:t>原因码   ？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41325" w:rsidRDefault="00641325" w:rsidP="00641325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总额合计：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装修保证金+品牌使用费价税合计</w:t>
            </w:r>
          </w:p>
        </w:tc>
        <w:tc>
          <w:tcPr>
            <w:tcW w:w="109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41325" w:rsidRPr="00712E67" w:rsidRDefault="00641325" w:rsidP="00641325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94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41325" w:rsidRPr="00712E67" w:rsidRDefault="00641325" w:rsidP="00641325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944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41325" w:rsidRDefault="00641325" w:rsidP="00641325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641325" w:rsidRPr="00712E67" w:rsidRDefault="00641325" w:rsidP="00641325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0</w:t>
            </w:r>
          </w:p>
        </w:tc>
        <w:tc>
          <w:tcPr>
            <w:tcW w:w="94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41325" w:rsidRDefault="00641325" w:rsidP="00641325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641325" w:rsidRPr="009A3CD2" w:rsidRDefault="00641325" w:rsidP="00641325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944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641325" w:rsidRPr="00712E67" w:rsidRDefault="00641325" w:rsidP="00641325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94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</w:tcPr>
          <w:p w:rsidR="00641325" w:rsidRDefault="00641325" w:rsidP="00641325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641325" w:rsidRPr="00712E67" w:rsidRDefault="00641325" w:rsidP="00641325">
            <w:pPr>
              <w:rPr>
                <w:color w:val="FF0000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</w:tr>
      <w:tr w:rsidR="00BD7879" w:rsidRPr="00390DE4" w:rsidTr="00BB54D8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BD7879" w:rsidRPr="0087419D" w:rsidRDefault="00411845" w:rsidP="00CD28C8">
            <w:pPr>
              <w:widowControl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！！！</w:t>
            </w:r>
            <w:r w:rsidR="00BD7879"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公司2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D7879" w:rsidRPr="0087419D" w:rsidRDefault="00BD7879" w:rsidP="00CD28C8">
            <w:pPr>
              <w:widowControl/>
              <w:jc w:val="center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手选</w:t>
            </w: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BD7879" w:rsidRPr="0087419D" w:rsidRDefault="00BD7879" w:rsidP="00CD28C8">
            <w:pPr>
              <w:widowControl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公司代码2</w:t>
            </w: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BD7879" w:rsidRPr="0087419D" w:rsidRDefault="00BD7879" w:rsidP="00CD28C8">
            <w:pPr>
              <w:widowControl/>
              <w:jc w:val="center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公司2带出</w:t>
            </w:r>
          </w:p>
        </w:tc>
      </w:tr>
      <w:tr w:rsidR="00BD7879" w:rsidRPr="00390DE4" w:rsidTr="00BB54D8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BD7879" w:rsidRPr="0087419D" w:rsidRDefault="00BD7879" w:rsidP="00BD7879">
            <w:pPr>
              <w:widowControl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银行开户行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BD7879" w:rsidRPr="0087419D" w:rsidRDefault="00BD7879" w:rsidP="00BD7879">
            <w:pPr>
              <w:widowControl/>
              <w:jc w:val="center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</w:p>
        </w:tc>
        <w:tc>
          <w:tcPr>
            <w:tcW w:w="21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BD7879" w:rsidRPr="0087419D" w:rsidRDefault="00BD7879" w:rsidP="00BD7879">
            <w:pPr>
              <w:widowControl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帐号</w:t>
            </w:r>
          </w:p>
        </w:tc>
        <w:tc>
          <w:tcPr>
            <w:tcW w:w="3684" w:type="dxa"/>
            <w:gridSpan w:val="7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BD7879" w:rsidRPr="0087419D" w:rsidRDefault="00BD7879" w:rsidP="00BD7879">
            <w:pPr>
              <w:widowControl/>
              <w:jc w:val="center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</w:rPr>
            </w:pPr>
          </w:p>
        </w:tc>
      </w:tr>
      <w:tr w:rsidR="00A92AE6" w:rsidRPr="00390DE4" w:rsidTr="00376F48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92AE6" w:rsidRPr="0087419D" w:rsidRDefault="00A92AE6" w:rsidP="00A92AE6">
            <w:pPr>
              <w:widowControl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加盟保证金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Pr="0087419D" w:rsidRDefault="00A92AE6" w:rsidP="00A92AE6">
            <w:pPr>
              <w:widowControl/>
              <w:jc w:val="center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数值/</w:t>
            </w:r>
          </w:p>
          <w:p w:rsidR="00A92AE6" w:rsidRPr="0087419D" w:rsidRDefault="00A92AE6" w:rsidP="00A92AE6">
            <w:pPr>
              <w:widowControl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传SAP凭证/生成OA客户档案</w:t>
            </w:r>
          </w:p>
        </w:tc>
        <w:tc>
          <w:tcPr>
            <w:tcW w:w="96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92AE6" w:rsidRPr="00712E67" w:rsidRDefault="00A92AE6" w:rsidP="00A92AE6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970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Pr="00712E67" w:rsidRDefault="004F73CC" w:rsidP="00A92AE6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969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Default="00A92AE6" w:rsidP="00A92AE6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A92AE6" w:rsidRPr="00712E67" w:rsidRDefault="004D2F74" w:rsidP="00A92AE6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19</w:t>
            </w:r>
          </w:p>
        </w:tc>
        <w:tc>
          <w:tcPr>
            <w:tcW w:w="970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Default="00A92AE6" w:rsidP="00A92AE6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A92AE6" w:rsidRPr="009A3CD2" w:rsidRDefault="00A92AE6" w:rsidP="00A92AE6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969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Pr="00712E67" w:rsidRDefault="004D2F74" w:rsidP="00A92AE6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特别总帐：I</w:t>
            </w:r>
          </w:p>
        </w:tc>
        <w:tc>
          <w:tcPr>
            <w:tcW w:w="970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</w:tcPr>
          <w:p w:rsidR="00A92AE6" w:rsidRPr="00712E67" w:rsidRDefault="00A92AE6" w:rsidP="00A92AE6">
            <w:pPr>
              <w:rPr>
                <w:color w:val="FF0000"/>
              </w:rPr>
            </w:pPr>
          </w:p>
        </w:tc>
      </w:tr>
      <w:tr w:rsidR="00A92AE6" w:rsidRPr="00390DE4" w:rsidTr="00376F48">
        <w:trPr>
          <w:jc w:val="center"/>
        </w:trPr>
        <w:tc>
          <w:tcPr>
            <w:tcW w:w="0" w:type="auto"/>
            <w:vMerge w:val="restart"/>
            <w:tcBorders>
              <w:top w:val="single" w:sz="8" w:space="0" w:color="BFBFBF"/>
              <w:left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92AE6" w:rsidRPr="0087419D" w:rsidRDefault="00A92AE6" w:rsidP="00A92AE6">
            <w:pPr>
              <w:widowControl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加盟培训费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Pr="0087419D" w:rsidRDefault="00A92AE6" w:rsidP="00A92AE6">
            <w:pPr>
              <w:widowControl/>
              <w:jc w:val="lef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不含税金额</w:t>
            </w:r>
          </w:p>
        </w:tc>
        <w:tc>
          <w:tcPr>
            <w:tcW w:w="96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92AE6" w:rsidRPr="00712E67" w:rsidRDefault="00A92AE6" w:rsidP="00A92AE6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970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Pr="00712E67" w:rsidRDefault="004F73CC" w:rsidP="00A92AE6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969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Default="00A92AE6" w:rsidP="00A92AE6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A92AE6" w:rsidRPr="00712E67" w:rsidRDefault="00A92AE6" w:rsidP="00A92AE6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50</w:t>
            </w:r>
          </w:p>
        </w:tc>
        <w:tc>
          <w:tcPr>
            <w:tcW w:w="970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Default="00A92AE6" w:rsidP="00A92AE6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A92AE6" w:rsidRPr="009A3CD2" w:rsidRDefault="00A92AE6" w:rsidP="00A92AE6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969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Pr="00712E67" w:rsidRDefault="00A92AE6" w:rsidP="00A92AE6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970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</w:tcPr>
          <w:p w:rsidR="00A92AE6" w:rsidRDefault="00C13FD8" w:rsidP="00A92AE6">
            <w:pPr>
              <w:rPr>
                <w:rFonts w:ascii="微软雅黑" w:eastAsia="微软雅黑" w:hAnsi="微软雅黑" w:cs="宋体"/>
                <w:b/>
                <w:color w:val="538135" w:themeColor="accent6" w:themeShade="BF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利润中心代码/公司档案带同</w:t>
            </w:r>
          </w:p>
          <w:p w:rsidR="0008451B" w:rsidRPr="00712E67" w:rsidRDefault="0008451B" w:rsidP="00A92AE6">
            <w:pPr>
              <w:rPr>
                <w:color w:val="FF0000"/>
              </w:rPr>
            </w:pPr>
          </w:p>
        </w:tc>
      </w:tr>
      <w:tr w:rsidR="00A92AE6" w:rsidRPr="00390DE4" w:rsidTr="00376F48">
        <w:trPr>
          <w:jc w:val="center"/>
        </w:trPr>
        <w:tc>
          <w:tcPr>
            <w:tcW w:w="0" w:type="auto"/>
            <w:vMerge/>
            <w:tcBorders>
              <w:left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92AE6" w:rsidRPr="0087419D" w:rsidRDefault="00A92AE6" w:rsidP="00A92AE6">
            <w:pPr>
              <w:widowControl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Pr="0087419D" w:rsidRDefault="00A92AE6" w:rsidP="00A92AE6">
            <w:pPr>
              <w:widowControl/>
              <w:jc w:val="lef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税额</w:t>
            </w:r>
          </w:p>
        </w:tc>
        <w:tc>
          <w:tcPr>
            <w:tcW w:w="96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92AE6" w:rsidRPr="00712E67" w:rsidRDefault="00A92AE6" w:rsidP="00A92AE6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970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Pr="00712E67" w:rsidRDefault="004D2F74" w:rsidP="00A92AE6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969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Default="00A92AE6" w:rsidP="00A92AE6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A92AE6" w:rsidRPr="00712E67" w:rsidRDefault="00A92AE6" w:rsidP="00A92AE6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0</w:t>
            </w:r>
          </w:p>
        </w:tc>
        <w:tc>
          <w:tcPr>
            <w:tcW w:w="970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Default="00A92AE6" w:rsidP="00A92AE6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A92AE6" w:rsidRPr="009A3CD2" w:rsidRDefault="00A92AE6" w:rsidP="00A92AE6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969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Pr="00712E67" w:rsidRDefault="00A92AE6" w:rsidP="00A92AE6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970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</w:tcPr>
          <w:p w:rsidR="00A92AE6" w:rsidRDefault="00A92AE6" w:rsidP="00A92AE6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A92AE6" w:rsidRPr="00712E67" w:rsidRDefault="00A92AE6" w:rsidP="00A92AE6">
            <w:pPr>
              <w:rPr>
                <w:color w:val="FF0000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</w:tr>
      <w:tr w:rsidR="00A92AE6" w:rsidRPr="00390DE4" w:rsidTr="00376F48">
        <w:trPr>
          <w:trHeight w:val="648"/>
          <w:jc w:val="center"/>
        </w:trPr>
        <w:tc>
          <w:tcPr>
            <w:tcW w:w="0" w:type="auto"/>
            <w:vMerge/>
            <w:tcBorders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92AE6" w:rsidRPr="0087419D" w:rsidRDefault="00A92AE6" w:rsidP="00A92AE6">
            <w:pPr>
              <w:widowControl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Pr="0087419D" w:rsidRDefault="00A92AE6" w:rsidP="00A92AE6">
            <w:pPr>
              <w:widowControl/>
              <w:jc w:val="lef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价税合计</w:t>
            </w:r>
          </w:p>
        </w:tc>
        <w:tc>
          <w:tcPr>
            <w:tcW w:w="96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A92AE6" w:rsidRPr="00712E67" w:rsidRDefault="00A92AE6" w:rsidP="00A92AE6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</w:p>
        </w:tc>
        <w:tc>
          <w:tcPr>
            <w:tcW w:w="970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Pr="00712E67" w:rsidRDefault="00A92AE6" w:rsidP="00A92AE6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969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Pr="00712E67" w:rsidRDefault="00A92AE6" w:rsidP="00A92AE6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</w:p>
        </w:tc>
        <w:tc>
          <w:tcPr>
            <w:tcW w:w="970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Pr="009A3CD2" w:rsidRDefault="00A92AE6" w:rsidP="00A92AE6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</w:p>
        </w:tc>
        <w:tc>
          <w:tcPr>
            <w:tcW w:w="969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A92AE6" w:rsidRPr="00712E67" w:rsidRDefault="00A92AE6" w:rsidP="00A92AE6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</w:p>
        </w:tc>
        <w:tc>
          <w:tcPr>
            <w:tcW w:w="970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</w:tcPr>
          <w:p w:rsidR="00A92AE6" w:rsidRPr="00712E67" w:rsidRDefault="00A92AE6" w:rsidP="00A92AE6">
            <w:pPr>
              <w:rPr>
                <w:color w:val="FF0000"/>
              </w:rPr>
            </w:pPr>
          </w:p>
        </w:tc>
      </w:tr>
      <w:tr w:rsidR="004D2F74" w:rsidRPr="00390DE4" w:rsidTr="00376F48">
        <w:trPr>
          <w:jc w:val="center"/>
        </w:trPr>
        <w:tc>
          <w:tcPr>
            <w:tcW w:w="0" w:type="auto"/>
            <w:tcBorders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4D2F74" w:rsidRPr="0087419D" w:rsidRDefault="004D2F74" w:rsidP="004D2F74">
            <w:pPr>
              <w:widowControl/>
              <w:wordWrap w:val="0"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 xml:space="preserve">原因码 </w:t>
            </w:r>
            <w:r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  <w:t xml:space="preserve">    </w:t>
            </w:r>
            <w:r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？</w:t>
            </w:r>
          </w:p>
        </w:tc>
        <w:tc>
          <w:tcPr>
            <w:tcW w:w="261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4D2F74" w:rsidRDefault="004D2F74" w:rsidP="004D2F74">
            <w:pPr>
              <w:widowControl/>
              <w:jc w:val="lef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 xml:space="preserve">总额合计  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保证金+培训费</w:t>
            </w:r>
          </w:p>
        </w:tc>
        <w:tc>
          <w:tcPr>
            <w:tcW w:w="969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4D2F74" w:rsidRPr="00712E67" w:rsidRDefault="004D2F74" w:rsidP="004D2F7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970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4D2F74" w:rsidRPr="00712E67" w:rsidRDefault="004D2F74" w:rsidP="004D2F74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969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4D2F74" w:rsidRDefault="004D2F74" w:rsidP="004D2F7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4D2F74" w:rsidRPr="00712E67" w:rsidRDefault="004D2F74" w:rsidP="004D2F74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0</w:t>
            </w:r>
          </w:p>
        </w:tc>
        <w:tc>
          <w:tcPr>
            <w:tcW w:w="970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4D2F74" w:rsidRDefault="004D2F74" w:rsidP="004D2F74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4D2F74" w:rsidRPr="009A3CD2" w:rsidRDefault="004D2F74" w:rsidP="004D2F74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969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  <w:vAlign w:val="center"/>
          </w:tcPr>
          <w:p w:rsidR="004D2F74" w:rsidRPr="00712E67" w:rsidRDefault="004D2F74" w:rsidP="004D2F74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970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auto"/>
          </w:tcPr>
          <w:p w:rsidR="004D2F74" w:rsidRDefault="004D2F74" w:rsidP="004D2F74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4D2F74" w:rsidRPr="00712E67" w:rsidRDefault="004D2F74" w:rsidP="004D2F74">
            <w:pPr>
              <w:rPr>
                <w:color w:val="FF0000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</w:tr>
      <w:tr w:rsidR="006771F0" w:rsidRPr="00390DE4" w:rsidTr="00F21CC9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6771F0" w:rsidRPr="00390DE4" w:rsidRDefault="006771F0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应收金额</w:t>
            </w:r>
          </w:p>
        </w:tc>
        <w:tc>
          <w:tcPr>
            <w:tcW w:w="8435" w:type="dxa"/>
            <w:gridSpan w:val="1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FBFBF"/>
            <w:vAlign w:val="center"/>
            <w:hideMark/>
          </w:tcPr>
          <w:p w:rsidR="006771F0" w:rsidRPr="006771F0" w:rsidRDefault="006771F0" w:rsidP="006771F0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 w:rsidRPr="006771F0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品牌使用+培训+装修预付+保证金</w:t>
            </w:r>
          </w:p>
        </w:tc>
      </w:tr>
      <w:tr w:rsidR="004F73CC" w:rsidRPr="00390DE4" w:rsidTr="00F21CC9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4F73CC" w:rsidRPr="00390DE4" w:rsidRDefault="004F73CC" w:rsidP="00CD28C8">
            <w:pPr>
              <w:widowControl/>
              <w:jc w:val="righ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收款确认</w:t>
            </w:r>
          </w:p>
        </w:tc>
        <w:tc>
          <w:tcPr>
            <w:tcW w:w="8435" w:type="dxa"/>
            <w:gridSpan w:val="1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BFBFBF"/>
            <w:vAlign w:val="center"/>
          </w:tcPr>
          <w:p w:rsidR="004F73CC" w:rsidRDefault="004F73CC" w:rsidP="006771F0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收款日期                        姓名：              转SAP的“预制人员“</w:t>
            </w:r>
          </w:p>
          <w:p w:rsidR="001B68D6" w:rsidRPr="006771F0" w:rsidRDefault="001B68D6" w:rsidP="006771F0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过帐人：节点人员是会计or会计主管           姓名+日期</w:t>
            </w:r>
          </w:p>
        </w:tc>
      </w:tr>
      <w:tr w:rsidR="00CD61B1" w:rsidRPr="00390DE4" w:rsidTr="00CD28C8">
        <w:trPr>
          <w:jc w:val="center"/>
        </w:trPr>
        <w:tc>
          <w:tcPr>
            <w:tcW w:w="0" w:type="auto"/>
            <w:vMerge w:val="restart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0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相关附件</w:t>
            </w:r>
          </w:p>
        </w:tc>
        <w:tc>
          <w:tcPr>
            <w:tcW w:w="0" w:type="auto"/>
            <w:gridSpan w:val="14"/>
            <w:tcBorders>
              <w:top w:val="single" w:sz="8" w:space="0" w:color="BFBFBF"/>
              <w:left w:val="single" w:sz="8" w:space="0" w:color="BFBFBF"/>
              <w:bottom w:val="nil"/>
              <w:right w:val="single" w:sz="8" w:space="0" w:color="BFBFBF"/>
            </w:tcBorders>
            <w:vAlign w:val="center"/>
            <w:hideMark/>
          </w:tcPr>
          <w:p w:rsidR="00CD61B1" w:rsidRPr="00390DE4" w:rsidRDefault="00CD61B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CD61B1" w:rsidRPr="00390DE4" w:rsidTr="00CD28C8">
        <w:trPr>
          <w:jc w:val="center"/>
        </w:trPr>
        <w:tc>
          <w:tcPr>
            <w:tcW w:w="0" w:type="auto"/>
            <w:vMerge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D61B1" w:rsidRPr="00390DE4" w:rsidRDefault="00CD61B1" w:rsidP="00CD28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gridSpan w:val="14"/>
            <w:tcBorders>
              <w:top w:val="nil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D61B1" w:rsidRPr="00390DE4" w:rsidRDefault="00CD61B1" w:rsidP="00CD28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备注：如品牌使用费实际金额低于公司约定金额时，此附件必填</w:t>
            </w:r>
          </w:p>
        </w:tc>
      </w:tr>
      <w:tr w:rsidR="00CD61B1" w:rsidRPr="00390DE4" w:rsidTr="00CD28C8">
        <w:trPr>
          <w:jc w:val="center"/>
        </w:trPr>
        <w:tc>
          <w:tcPr>
            <w:tcW w:w="0" w:type="auto"/>
            <w:gridSpan w:val="1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D61B1" w:rsidRPr="00390DE4" w:rsidRDefault="00CD61B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审批信息</w:t>
            </w:r>
          </w:p>
        </w:tc>
      </w:tr>
      <w:tr w:rsidR="00CD61B1" w:rsidRPr="00390DE4" w:rsidTr="00CD28C8">
        <w:trPr>
          <w:jc w:val="center"/>
        </w:trPr>
        <w:tc>
          <w:tcPr>
            <w:tcW w:w="0" w:type="auto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90DE4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法务经理意见</w:t>
            </w:r>
          </w:p>
        </w:tc>
        <w:tc>
          <w:tcPr>
            <w:tcW w:w="0" w:type="auto"/>
            <w:gridSpan w:val="1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D61B1" w:rsidRPr="00390DE4" w:rsidRDefault="00CD61B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E3F34" w:rsidRPr="00390DE4" w:rsidTr="00F21CC9">
        <w:trPr>
          <w:jc w:val="center"/>
        </w:trPr>
        <w:tc>
          <w:tcPr>
            <w:tcW w:w="0" w:type="auto"/>
            <w:gridSpan w:val="1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5E3F34" w:rsidRPr="00390DE4" w:rsidRDefault="005E3F34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EE0471" w:rsidRPr="00EE0471" w:rsidRDefault="00EE0471" w:rsidP="00EE0471">
      <w:pPr>
        <w:rPr>
          <w:rFonts w:ascii="微软雅黑" w:eastAsia="微软雅黑" w:hAnsi="微软雅黑"/>
          <w:b/>
          <w:color w:val="FF0000"/>
          <w:szCs w:val="21"/>
        </w:rPr>
      </w:pPr>
      <w:r w:rsidRPr="00EE0471">
        <w:rPr>
          <w:rFonts w:ascii="微软雅黑" w:eastAsia="微软雅黑" w:hAnsi="微软雅黑" w:hint="eastAsia"/>
          <w:b/>
          <w:color w:val="FF0000"/>
          <w:szCs w:val="21"/>
        </w:rPr>
        <w:t>备注：</w:t>
      </w:r>
    </w:p>
    <w:p w:rsidR="00411845" w:rsidRPr="00EE0471" w:rsidRDefault="006771F0" w:rsidP="00EE0471">
      <w:pPr>
        <w:rPr>
          <w:rFonts w:ascii="微软雅黑" w:eastAsia="微软雅黑" w:hAnsi="微软雅黑"/>
          <w:b/>
          <w:color w:val="C00000"/>
          <w:szCs w:val="21"/>
        </w:rPr>
      </w:pPr>
      <w:r>
        <w:rPr>
          <w:rFonts w:ascii="微软雅黑" w:eastAsia="微软雅黑" w:hAnsi="微软雅黑"/>
          <w:b/>
          <w:color w:val="000000" w:themeColor="text1"/>
          <w:szCs w:val="21"/>
        </w:rPr>
        <w:t>1</w:t>
      </w:r>
      <w:r>
        <w:rPr>
          <w:rFonts w:ascii="微软雅黑" w:eastAsia="微软雅黑" w:hAnsi="微软雅黑" w:hint="eastAsia"/>
          <w:b/>
          <w:color w:val="000000" w:themeColor="text1"/>
          <w:szCs w:val="21"/>
        </w:rPr>
        <w:t>、</w:t>
      </w:r>
      <w:r w:rsidR="00411845" w:rsidRPr="00EE0471">
        <w:rPr>
          <w:rFonts w:ascii="微软雅黑" w:eastAsia="微软雅黑" w:hAnsi="微软雅黑"/>
          <w:b/>
          <w:color w:val="000000" w:themeColor="text1"/>
          <w:szCs w:val="21"/>
        </w:rPr>
        <w:t>公司1、2及相关开户行及帐号：由人员选择公司信息后，代码、开户行、帐号信息自动</w:t>
      </w:r>
      <w:r w:rsidR="00411845" w:rsidRPr="00EE0471">
        <w:rPr>
          <w:rFonts w:ascii="微软雅黑" w:eastAsia="微软雅黑" w:hAnsi="微软雅黑" w:hint="eastAsia"/>
          <w:b/>
          <w:color w:val="000000" w:themeColor="text1"/>
          <w:szCs w:val="21"/>
        </w:rPr>
        <w:t>带出（相关明细客户提供内容）；</w:t>
      </w:r>
    </w:p>
    <w:p w:rsidR="006771F0" w:rsidRDefault="006771F0" w:rsidP="006771F0">
      <w:pPr>
        <w:rPr>
          <w:rFonts w:ascii="微软雅黑" w:eastAsia="微软雅黑" w:hAnsi="微软雅黑"/>
          <w:b/>
          <w:color w:val="C00000"/>
          <w:szCs w:val="21"/>
        </w:rPr>
      </w:pPr>
      <w:r w:rsidRPr="006771F0">
        <w:rPr>
          <w:rFonts w:ascii="微软雅黑" w:eastAsia="微软雅黑" w:hAnsi="微软雅黑"/>
          <w:b/>
          <w:color w:val="000000" w:themeColor="text1"/>
          <w:szCs w:val="21"/>
        </w:rPr>
        <w:t>2</w:t>
      </w:r>
      <w:r w:rsidRPr="006771F0">
        <w:rPr>
          <w:rFonts w:ascii="微软雅黑" w:eastAsia="微软雅黑" w:hAnsi="微软雅黑" w:hint="eastAsia"/>
          <w:b/>
          <w:color w:val="000000" w:themeColor="text1"/>
          <w:szCs w:val="21"/>
        </w:rPr>
        <w:t>、</w:t>
      </w:r>
      <w:r w:rsidR="00411845" w:rsidRPr="006771F0">
        <w:rPr>
          <w:rFonts w:ascii="微软雅黑" w:eastAsia="微软雅黑" w:hAnsi="微软雅黑"/>
          <w:b/>
          <w:color w:val="000000" w:themeColor="text1"/>
          <w:szCs w:val="21"/>
        </w:rPr>
        <w:t>4个费用项目会生成2个不同的凭证产生。</w:t>
      </w:r>
      <w:r>
        <w:rPr>
          <w:rFonts w:ascii="微软雅黑" w:eastAsia="微软雅黑" w:hAnsi="微软雅黑" w:hint="eastAsia"/>
          <w:b/>
          <w:color w:val="C00000"/>
          <w:szCs w:val="21"/>
        </w:rPr>
        <w:t>分别归属2个公司帐目。</w:t>
      </w:r>
    </w:p>
    <w:p w:rsidR="004F73CC" w:rsidRDefault="004F73CC" w:rsidP="006771F0">
      <w:pPr>
        <w:rPr>
          <w:rFonts w:ascii="微软雅黑" w:eastAsia="微软雅黑" w:hAnsi="微软雅黑"/>
          <w:b/>
          <w:color w:val="C00000"/>
          <w:szCs w:val="21"/>
        </w:rPr>
      </w:pPr>
      <w:r>
        <w:rPr>
          <w:rFonts w:ascii="微软雅黑" w:eastAsia="微软雅黑" w:hAnsi="微软雅黑" w:hint="eastAsia"/>
          <w:b/>
          <w:color w:val="C00000"/>
          <w:szCs w:val="21"/>
        </w:rPr>
        <w:t>3、桔色部分，转SAP生成客户档案</w:t>
      </w:r>
    </w:p>
    <w:p w:rsidR="004F73CC" w:rsidRDefault="004F73CC" w:rsidP="006771F0">
      <w:pPr>
        <w:rPr>
          <w:rFonts w:ascii="微软雅黑" w:eastAsia="微软雅黑" w:hAnsi="微软雅黑"/>
          <w:b/>
          <w:color w:val="C00000"/>
          <w:szCs w:val="21"/>
        </w:rPr>
      </w:pPr>
      <w:r>
        <w:rPr>
          <w:rFonts w:ascii="微软雅黑" w:eastAsia="微软雅黑" w:hAnsi="微软雅黑"/>
          <w:b/>
          <w:color w:val="C00000"/>
          <w:szCs w:val="21"/>
        </w:rPr>
        <w:t>4</w:t>
      </w:r>
      <w:r>
        <w:rPr>
          <w:rFonts w:ascii="微软雅黑" w:eastAsia="微软雅黑" w:hAnsi="微软雅黑" w:hint="eastAsia"/>
          <w:b/>
          <w:color w:val="C00000"/>
          <w:szCs w:val="21"/>
        </w:rPr>
        <w:t>、出纳处理后</w:t>
      </w:r>
    </w:p>
    <w:p w:rsidR="00411845" w:rsidRDefault="0087419D" w:rsidP="006771F0">
      <w:pPr>
        <w:rPr>
          <w:rFonts w:ascii="微软雅黑" w:eastAsia="微软雅黑" w:hAnsi="微软雅黑"/>
          <w:b/>
          <w:color w:val="C00000"/>
          <w:szCs w:val="21"/>
        </w:rPr>
      </w:pPr>
      <w:r w:rsidRPr="006771F0">
        <w:rPr>
          <w:rFonts w:ascii="微软雅黑" w:eastAsia="微软雅黑" w:hAnsi="微软雅黑" w:hint="eastAsia"/>
          <w:b/>
          <w:color w:val="C00000"/>
          <w:szCs w:val="21"/>
        </w:rPr>
        <w:t>根据《原因代码》1个凭证会生成多行“银行存款”科目</w:t>
      </w:r>
    </w:p>
    <w:p w:rsidR="006771F0" w:rsidRPr="006771F0" w:rsidRDefault="006771F0" w:rsidP="006771F0">
      <w:pPr>
        <w:rPr>
          <w:rFonts w:ascii="微软雅黑" w:eastAsia="微软雅黑" w:hAnsi="微软雅黑"/>
          <w:b/>
          <w:color w:val="000000" w:themeColor="text1"/>
          <w:szCs w:val="21"/>
        </w:rPr>
      </w:pPr>
      <w:r w:rsidRPr="006771F0">
        <w:rPr>
          <w:rFonts w:ascii="微软雅黑" w:eastAsia="微软雅黑" w:hAnsi="微软雅黑" w:hint="eastAsia"/>
          <w:b/>
          <w:color w:val="000000" w:themeColor="text1"/>
          <w:szCs w:val="21"/>
        </w:rPr>
        <w:t>3、2个公司的信息都转到与SAP对接字段档案中</w:t>
      </w:r>
    </w:p>
    <w:p w:rsidR="00CD61B1" w:rsidRPr="00AD544E" w:rsidRDefault="00CD61B1" w:rsidP="00CD61B1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color w:val="C00000"/>
          <w:szCs w:val="21"/>
        </w:rPr>
      </w:pPr>
      <w:r w:rsidRPr="00AD544E">
        <w:rPr>
          <w:rFonts w:ascii="微软雅黑" w:eastAsia="微软雅黑" w:hAnsi="微软雅黑"/>
          <w:b/>
          <w:color w:val="C00000"/>
          <w:szCs w:val="21"/>
        </w:rPr>
        <w:t>2、审批流程</w:t>
      </w:r>
    </w:p>
    <w:p w:rsidR="00CD61B1" w:rsidRPr="009701DA" w:rsidRDefault="00CD61B1" w:rsidP="00CD61B1">
      <w:pPr>
        <w:ind w:left="425"/>
        <w:rPr>
          <w:rFonts w:ascii="微软雅黑" w:eastAsia="微软雅黑" w:hAnsi="微软雅黑"/>
          <w:szCs w:val="21"/>
        </w:rPr>
      </w:pPr>
      <w:r w:rsidRPr="009701DA">
        <w:rPr>
          <w:rFonts w:ascii="微软雅黑" w:eastAsia="微软雅黑" w:hAnsi="微软雅黑" w:hint="eastAsia"/>
          <w:szCs w:val="21"/>
        </w:rPr>
        <w:t>系统内已有流程</w:t>
      </w:r>
    </w:p>
    <w:p w:rsidR="00CE0921" w:rsidRPr="002E2B55" w:rsidRDefault="00AD544E" w:rsidP="00C41650">
      <w:pPr>
        <w:pStyle w:val="3"/>
        <w:rPr>
          <w:rFonts w:ascii="微软雅黑" w:eastAsia="微软雅黑" w:hAnsi="微软雅黑"/>
          <w:sz w:val="24"/>
          <w:szCs w:val="24"/>
        </w:rPr>
      </w:pPr>
      <w:bookmarkStart w:id="16" w:name="_Toc486599533"/>
      <w:r w:rsidRPr="002E2B55">
        <w:rPr>
          <w:rFonts w:ascii="微软雅黑" w:eastAsia="微软雅黑" w:hAnsi="微软雅黑"/>
          <w:sz w:val="24"/>
          <w:szCs w:val="24"/>
        </w:rPr>
        <w:t>2</w:t>
      </w:r>
      <w:r w:rsidR="00137ABF" w:rsidRPr="002E2B55">
        <w:rPr>
          <w:rFonts w:ascii="微软雅黑" w:eastAsia="微软雅黑" w:hAnsi="微软雅黑" w:hint="eastAsia"/>
          <w:sz w:val="24"/>
          <w:szCs w:val="24"/>
        </w:rPr>
        <w:t>.</w:t>
      </w:r>
      <w:r w:rsidR="00137ABF" w:rsidRPr="002E2B55">
        <w:rPr>
          <w:rFonts w:ascii="微软雅黑" w:eastAsia="微软雅黑" w:hAnsi="微软雅黑"/>
          <w:sz w:val="24"/>
          <w:szCs w:val="24"/>
        </w:rPr>
        <w:t>1.</w:t>
      </w:r>
      <w:r w:rsidR="005873AD" w:rsidRPr="002E2B55">
        <w:rPr>
          <w:rFonts w:ascii="微软雅黑" w:eastAsia="微软雅黑" w:hAnsi="微软雅黑" w:hint="eastAsia"/>
          <w:sz w:val="24"/>
          <w:szCs w:val="24"/>
        </w:rPr>
        <w:t>2</w:t>
      </w:r>
      <w:r w:rsidR="00137ABF" w:rsidRPr="002E2B55">
        <w:rPr>
          <w:rFonts w:ascii="微软雅黑" w:eastAsia="微软雅黑" w:hAnsi="微软雅黑"/>
          <w:sz w:val="24"/>
          <w:szCs w:val="24"/>
        </w:rPr>
        <w:t xml:space="preserve"> </w:t>
      </w:r>
      <w:r w:rsidR="00CE0921" w:rsidRPr="002E2B55">
        <w:rPr>
          <w:rFonts w:ascii="微软雅黑" w:eastAsia="微软雅黑" w:hAnsi="微软雅黑"/>
          <w:sz w:val="24"/>
          <w:szCs w:val="24"/>
        </w:rPr>
        <w:t xml:space="preserve"> </w:t>
      </w:r>
      <w:r w:rsidR="00CE0921" w:rsidRPr="002E2B55">
        <w:rPr>
          <w:rFonts w:ascii="微软雅黑" w:eastAsia="微软雅黑" w:hAnsi="微软雅黑" w:hint="eastAsia"/>
          <w:sz w:val="24"/>
          <w:szCs w:val="24"/>
        </w:rPr>
        <w:t>设备租赁申请单</w:t>
      </w:r>
      <w:r w:rsidR="002E2B55">
        <w:rPr>
          <w:rFonts w:ascii="微软雅黑" w:eastAsia="微软雅黑" w:hAnsi="微软雅黑" w:hint="eastAsia"/>
          <w:sz w:val="24"/>
          <w:szCs w:val="24"/>
        </w:rPr>
        <w:t>（新增表单）</w:t>
      </w:r>
      <w:bookmarkEnd w:id="16"/>
    </w:p>
    <w:p w:rsidR="00CE0921" w:rsidRDefault="00CE0921" w:rsidP="00CE0921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1、设备租赁申请单界面</w:t>
      </w:r>
    </w:p>
    <w:tbl>
      <w:tblPr>
        <w:tblW w:w="10953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34"/>
        <w:gridCol w:w="1143"/>
        <w:gridCol w:w="1625"/>
        <w:gridCol w:w="993"/>
        <w:gridCol w:w="708"/>
        <w:gridCol w:w="471"/>
        <w:gridCol w:w="1351"/>
        <w:gridCol w:w="1297"/>
        <w:gridCol w:w="1276"/>
        <w:gridCol w:w="1455"/>
      </w:tblGrid>
      <w:tr w:rsidR="00CE0921" w:rsidRPr="005F7821" w:rsidTr="00CD28C8">
        <w:trPr>
          <w:jc w:val="center"/>
        </w:trPr>
        <w:tc>
          <w:tcPr>
            <w:tcW w:w="10953" w:type="dxa"/>
            <w:gridSpan w:val="10"/>
            <w:tcBorders>
              <w:top w:val="nil"/>
              <w:left w:val="nil"/>
              <w:bottom w:val="single" w:sz="8" w:space="0" w:color="BFBFBF"/>
              <w:right w:val="nil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5F782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32"/>
                <w:szCs w:val="32"/>
              </w:rPr>
              <w:lastRenderedPageBreak/>
              <w:t>设备租赁申请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流程编号</w:t>
            </w:r>
          </w:p>
        </w:tc>
        <w:tc>
          <w:tcPr>
            <w:tcW w:w="9176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创建人</w:t>
            </w:r>
          </w:p>
        </w:tc>
        <w:tc>
          <w:tcPr>
            <w:tcW w:w="1625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1701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创建日期</w:t>
            </w:r>
          </w:p>
        </w:tc>
        <w:tc>
          <w:tcPr>
            <w:tcW w:w="5850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创建人所属机构</w:t>
            </w:r>
          </w:p>
        </w:tc>
        <w:tc>
          <w:tcPr>
            <w:tcW w:w="1625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1701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创建人部门</w:t>
            </w:r>
          </w:p>
        </w:tc>
        <w:tc>
          <w:tcPr>
            <w:tcW w:w="5850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申请人</w:t>
            </w:r>
          </w:p>
        </w:tc>
        <w:tc>
          <w:tcPr>
            <w:tcW w:w="1625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1701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申请日期</w:t>
            </w:r>
          </w:p>
        </w:tc>
        <w:tc>
          <w:tcPr>
            <w:tcW w:w="5850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申请人所属机构</w:t>
            </w:r>
          </w:p>
        </w:tc>
        <w:tc>
          <w:tcPr>
            <w:tcW w:w="1625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1701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申请人部门</w:t>
            </w:r>
          </w:p>
        </w:tc>
        <w:tc>
          <w:tcPr>
            <w:tcW w:w="5850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0953" w:type="dxa"/>
            <w:gridSpan w:val="10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表单信息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关联新店签约合同审批单</w:t>
            </w:r>
          </w:p>
        </w:tc>
        <w:tc>
          <w:tcPr>
            <w:tcW w:w="9176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区域</w:t>
            </w:r>
          </w:p>
        </w:tc>
        <w:tc>
          <w:tcPr>
            <w:tcW w:w="1625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1701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5850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店名</w:t>
            </w:r>
          </w:p>
        </w:tc>
        <w:tc>
          <w:tcPr>
            <w:tcW w:w="1625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1701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门店代码</w:t>
            </w:r>
          </w:p>
        </w:tc>
        <w:tc>
          <w:tcPr>
            <w:tcW w:w="5850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vAlign w:val="center"/>
            <w:hideMark/>
          </w:tcPr>
          <w:p w:rsidR="00CE0921" w:rsidRPr="005F7821" w:rsidRDefault="002E2B55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转SAP</w:t>
            </w:r>
            <w:r w:rsidR="00CE0921"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详细地址</w:t>
            </w:r>
          </w:p>
        </w:tc>
        <w:tc>
          <w:tcPr>
            <w:tcW w:w="9176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合同签订日期</w:t>
            </w:r>
          </w:p>
        </w:tc>
        <w:tc>
          <w:tcPr>
            <w:tcW w:w="1625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1701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5850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加盟商姓名</w:t>
            </w:r>
          </w:p>
        </w:tc>
        <w:tc>
          <w:tcPr>
            <w:tcW w:w="1625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1701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加盟商电话</w:t>
            </w:r>
          </w:p>
        </w:tc>
        <w:tc>
          <w:tcPr>
            <w:tcW w:w="5850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科室负责人</w:t>
            </w:r>
          </w:p>
        </w:tc>
        <w:tc>
          <w:tcPr>
            <w:tcW w:w="1625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1701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督导</w:t>
            </w:r>
          </w:p>
        </w:tc>
        <w:tc>
          <w:tcPr>
            <w:tcW w:w="5850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预计开业日期</w:t>
            </w:r>
          </w:p>
        </w:tc>
        <w:tc>
          <w:tcPr>
            <w:tcW w:w="1625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1701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督导电话</w:t>
            </w:r>
          </w:p>
        </w:tc>
        <w:tc>
          <w:tcPr>
            <w:tcW w:w="5850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经营模式</w:t>
            </w:r>
          </w:p>
        </w:tc>
        <w:tc>
          <w:tcPr>
            <w:tcW w:w="1625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1701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面积（平方）</w:t>
            </w:r>
          </w:p>
        </w:tc>
        <w:tc>
          <w:tcPr>
            <w:tcW w:w="5850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0953" w:type="dxa"/>
            <w:gridSpan w:val="10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设备清单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63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1143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资产编号</w:t>
            </w:r>
          </w:p>
        </w:tc>
        <w:tc>
          <w:tcPr>
            <w:tcW w:w="1625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设备编码</w:t>
            </w:r>
          </w:p>
        </w:tc>
        <w:tc>
          <w:tcPr>
            <w:tcW w:w="993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规格型号</w:t>
            </w:r>
          </w:p>
        </w:tc>
        <w:tc>
          <w:tcPr>
            <w:tcW w:w="70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数量</w:t>
            </w:r>
          </w:p>
        </w:tc>
        <w:tc>
          <w:tcPr>
            <w:tcW w:w="471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金额</w:t>
            </w:r>
          </w:p>
        </w:tc>
        <w:tc>
          <w:tcPr>
            <w:tcW w:w="1351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租赁费总额</w:t>
            </w:r>
          </w:p>
        </w:tc>
        <w:tc>
          <w:tcPr>
            <w:tcW w:w="129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租赁起始日期</w:t>
            </w:r>
          </w:p>
        </w:tc>
        <w:tc>
          <w:tcPr>
            <w:tcW w:w="127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租赁结束日期</w:t>
            </w:r>
          </w:p>
        </w:tc>
        <w:tc>
          <w:tcPr>
            <w:tcW w:w="1455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租赁期数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634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1143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调OA《固定资产档案发》</w:t>
            </w:r>
          </w:p>
        </w:tc>
        <w:tc>
          <w:tcPr>
            <w:tcW w:w="1625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调OA《固定资产档案发》</w:t>
            </w:r>
          </w:p>
        </w:tc>
        <w:tc>
          <w:tcPr>
            <w:tcW w:w="993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带入</w:t>
            </w:r>
          </w:p>
        </w:tc>
        <w:tc>
          <w:tcPr>
            <w:tcW w:w="708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471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编号带入</w:t>
            </w:r>
          </w:p>
        </w:tc>
        <w:tc>
          <w:tcPr>
            <w:tcW w:w="1351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金额/手工</w:t>
            </w:r>
          </w:p>
        </w:tc>
        <w:tc>
          <w:tcPr>
            <w:tcW w:w="129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年-月-日</w:t>
            </w:r>
          </w:p>
        </w:tc>
        <w:tc>
          <w:tcPr>
            <w:tcW w:w="127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年-月-日</w:t>
            </w:r>
          </w:p>
        </w:tc>
        <w:tc>
          <w:tcPr>
            <w:tcW w:w="1455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（结束日期-起始日期）/30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设备租赁费</w:t>
            </w:r>
          </w:p>
        </w:tc>
        <w:tc>
          <w:tcPr>
            <w:tcW w:w="9176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租赁费总额合计（大小写）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0953" w:type="dxa"/>
            <w:gridSpan w:val="10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审批信息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部门经理 </w:t>
            </w:r>
          </w:p>
        </w:tc>
        <w:tc>
          <w:tcPr>
            <w:tcW w:w="9176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分管领导</w:t>
            </w:r>
          </w:p>
        </w:tc>
        <w:tc>
          <w:tcPr>
            <w:tcW w:w="9176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交接意见</w:t>
            </w:r>
          </w:p>
        </w:tc>
        <w:tc>
          <w:tcPr>
            <w:tcW w:w="9176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CE0921" w:rsidRPr="005F7821" w:rsidTr="00CD28C8">
        <w:trPr>
          <w:trHeight w:val="284"/>
          <w:jc w:val="center"/>
        </w:trPr>
        <w:tc>
          <w:tcPr>
            <w:tcW w:w="177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E0921" w:rsidRPr="005F7821" w:rsidRDefault="00CE0921" w:rsidP="00CD28C8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备注</w:t>
            </w:r>
          </w:p>
        </w:tc>
        <w:tc>
          <w:tcPr>
            <w:tcW w:w="9176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E0921" w:rsidRPr="005F7821" w:rsidRDefault="00CE0921" w:rsidP="00CD28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F782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</w:tbl>
    <w:p w:rsidR="00CE0921" w:rsidRPr="005F7821" w:rsidRDefault="00CE0921" w:rsidP="00CE0921">
      <w:pPr>
        <w:widowControl/>
        <w:rPr>
          <w:rFonts w:ascii="微软雅黑" w:eastAsia="微软雅黑" w:hAnsi="微软雅黑" w:cs="宋体"/>
          <w:color w:val="000000"/>
          <w:kern w:val="0"/>
          <w:sz w:val="20"/>
          <w:szCs w:val="20"/>
        </w:rPr>
      </w:pPr>
      <w:r>
        <w:rPr>
          <w:rFonts w:ascii="微软雅黑" w:eastAsia="微软雅黑" w:hAnsi="微软雅黑" w:cs="宋体" w:hint="eastAsia"/>
          <w:color w:val="000000"/>
          <w:kern w:val="0"/>
          <w:sz w:val="20"/>
          <w:szCs w:val="20"/>
        </w:rPr>
        <w:t>备注：</w:t>
      </w:r>
      <w:r w:rsidRPr="005F7821">
        <w:rPr>
          <w:rFonts w:ascii="微软雅黑" w:eastAsia="微软雅黑" w:hAnsi="微软雅黑" w:cs="宋体" w:hint="eastAsia"/>
          <w:color w:val="000000"/>
          <w:kern w:val="0"/>
          <w:sz w:val="20"/>
          <w:szCs w:val="20"/>
        </w:rPr>
        <w:t>数据查询：督导、营建、财务、及相关分管领导可查询</w:t>
      </w:r>
    </w:p>
    <w:p w:rsidR="00CE0921" w:rsidRDefault="00CE0921" w:rsidP="00CE0921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2、审批流程</w:t>
      </w:r>
    </w:p>
    <w:p w:rsidR="00CE0921" w:rsidRPr="005F7821" w:rsidRDefault="00CE0921" w:rsidP="00CE0921">
      <w:pPr>
        <w:ind w:left="425"/>
        <w:rPr>
          <w:rFonts w:ascii="微软雅黑" w:eastAsia="微软雅黑" w:hAnsi="微软雅黑"/>
          <w:szCs w:val="21"/>
        </w:rPr>
      </w:pPr>
      <w:r w:rsidRPr="005F7821">
        <w:rPr>
          <w:rFonts w:ascii="微软雅黑" w:eastAsia="微软雅黑" w:hAnsi="微软雅黑" w:hint="eastAsia"/>
          <w:szCs w:val="21"/>
        </w:rPr>
        <w:t>系统内已有流程</w:t>
      </w:r>
      <w:r>
        <w:rPr>
          <w:rFonts w:ascii="微软雅黑" w:eastAsia="微软雅黑" w:hAnsi="微软雅黑" w:hint="eastAsia"/>
          <w:szCs w:val="21"/>
        </w:rPr>
        <w:t xml:space="preserve">             无</w:t>
      </w:r>
      <w:r>
        <w:rPr>
          <w:rFonts w:ascii="微软雅黑" w:eastAsia="微软雅黑" w:hAnsi="微软雅黑"/>
          <w:szCs w:val="21"/>
        </w:rPr>
        <w:t>SAP</w:t>
      </w:r>
      <w:r>
        <w:rPr>
          <w:rFonts w:ascii="微软雅黑" w:eastAsia="微软雅黑" w:hAnsi="微软雅黑" w:hint="eastAsia"/>
          <w:szCs w:val="21"/>
        </w:rPr>
        <w:t>凭证对接</w:t>
      </w:r>
    </w:p>
    <w:p w:rsidR="00C13FD8" w:rsidRPr="00530705" w:rsidRDefault="00C13FD8" w:rsidP="00C13FD8">
      <w:pPr>
        <w:pStyle w:val="3"/>
        <w:rPr>
          <w:rFonts w:ascii="微软雅黑" w:eastAsia="微软雅黑" w:hAnsi="微软雅黑"/>
          <w:sz w:val="24"/>
          <w:szCs w:val="24"/>
        </w:rPr>
      </w:pPr>
      <w:bookmarkStart w:id="17" w:name="_Toc486599535"/>
      <w:bookmarkStart w:id="18" w:name="_Toc486599534"/>
      <w:r>
        <w:rPr>
          <w:rFonts w:ascii="微软雅黑" w:eastAsia="微软雅黑" w:hAnsi="微软雅黑"/>
          <w:sz w:val="24"/>
          <w:szCs w:val="24"/>
        </w:rPr>
        <w:t>2</w:t>
      </w:r>
      <w:r>
        <w:rPr>
          <w:rFonts w:ascii="微软雅黑" w:eastAsia="微软雅黑" w:hAnsi="微软雅黑" w:hint="eastAsia"/>
          <w:sz w:val="24"/>
          <w:szCs w:val="24"/>
        </w:rPr>
        <w:t>.</w:t>
      </w:r>
      <w:r>
        <w:rPr>
          <w:rFonts w:ascii="微软雅黑" w:eastAsia="微软雅黑" w:hAnsi="微软雅黑"/>
          <w:sz w:val="24"/>
          <w:szCs w:val="24"/>
        </w:rPr>
        <w:t xml:space="preserve">1.3  </w:t>
      </w:r>
      <w:r>
        <w:rPr>
          <w:rFonts w:ascii="微软雅黑" w:eastAsia="微软雅黑" w:hAnsi="微软雅黑" w:hint="eastAsia"/>
          <w:sz w:val="24"/>
          <w:szCs w:val="24"/>
        </w:rPr>
        <w:t>老店续约合同审批单</w:t>
      </w:r>
      <w:bookmarkEnd w:id="18"/>
    </w:p>
    <w:p w:rsidR="00C13FD8" w:rsidRDefault="00C13FD8" w:rsidP="00C13FD8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1、老店续约合同审批单界面</w:t>
      </w:r>
    </w:p>
    <w:tbl>
      <w:tblPr>
        <w:tblW w:w="9645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27"/>
        <w:gridCol w:w="1842"/>
        <w:gridCol w:w="946"/>
        <w:gridCol w:w="897"/>
        <w:gridCol w:w="49"/>
        <w:gridCol w:w="946"/>
        <w:gridCol w:w="946"/>
        <w:gridCol w:w="946"/>
        <w:gridCol w:w="946"/>
      </w:tblGrid>
      <w:tr w:rsidR="00C13FD8" w:rsidRPr="00061278" w:rsidTr="00AD43A2">
        <w:trPr>
          <w:jc w:val="center"/>
        </w:trPr>
        <w:tc>
          <w:tcPr>
            <w:tcW w:w="0" w:type="auto"/>
            <w:gridSpan w:val="9"/>
            <w:tcBorders>
              <w:top w:val="nil"/>
              <w:left w:val="nil"/>
              <w:bottom w:val="single" w:sz="8" w:space="0" w:color="BFBFBF"/>
              <w:right w:val="nil"/>
            </w:tcBorders>
            <w:vAlign w:val="center"/>
            <w:hideMark/>
          </w:tcPr>
          <w:p w:rsidR="00C13FD8" w:rsidRPr="00061278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32"/>
                <w:szCs w:val="32"/>
              </w:rPr>
              <w:lastRenderedPageBreak/>
              <w:t>老店续约合同审批单</w:t>
            </w: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流程编号</w:t>
            </w:r>
          </w:p>
        </w:tc>
        <w:tc>
          <w:tcPr>
            <w:tcW w:w="7518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LDXY-2017-0001</w:t>
            </w: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公司代码</w:t>
            </w:r>
          </w:p>
        </w:tc>
        <w:tc>
          <w:tcPr>
            <w:tcW w:w="7518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13FD8" w:rsidRPr="00061278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6家公司代码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——</w:t>
            </w: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公司代码‘</w:t>
            </w: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公司名称</w:t>
            </w:r>
          </w:p>
        </w:tc>
        <w:tc>
          <w:tcPr>
            <w:tcW w:w="7518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13FD8" w:rsidRPr="00061278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6家公司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——</w:t>
            </w: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公司名称字段</w:t>
            </w: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创建人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创建日期</w:t>
            </w:r>
          </w:p>
        </w:tc>
        <w:tc>
          <w:tcPr>
            <w:tcW w:w="38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创建人所属机构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创建人部门</w:t>
            </w:r>
          </w:p>
        </w:tc>
        <w:tc>
          <w:tcPr>
            <w:tcW w:w="38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申请人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申请日期</w:t>
            </w:r>
          </w:p>
        </w:tc>
        <w:tc>
          <w:tcPr>
            <w:tcW w:w="38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申请人所属机构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13FD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申请人部门</w:t>
            </w:r>
          </w:p>
        </w:tc>
        <w:tc>
          <w:tcPr>
            <w:tcW w:w="38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0" w:type="auto"/>
            <w:gridSpan w:val="9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13FD8" w:rsidRPr="00061278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表单信息</w:t>
            </w: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区域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18"/>
                <w:szCs w:val="18"/>
              </w:rPr>
            </w:pPr>
          </w:p>
        </w:tc>
        <w:tc>
          <w:tcPr>
            <w:tcW w:w="38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店名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门店代码</w:t>
            </w:r>
          </w:p>
        </w:tc>
        <w:tc>
          <w:tcPr>
            <w:tcW w:w="38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合同号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所属发展部</w:t>
            </w:r>
          </w:p>
        </w:tc>
        <w:tc>
          <w:tcPr>
            <w:tcW w:w="38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  <w:tc>
          <w:tcPr>
            <w:tcW w:w="1843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所属经理</w:t>
            </w:r>
          </w:p>
        </w:tc>
        <w:tc>
          <w:tcPr>
            <w:tcW w:w="38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详细地址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签约模式</w:t>
            </w:r>
          </w:p>
        </w:tc>
        <w:tc>
          <w:tcPr>
            <w:tcW w:w="38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合同签订日期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合同截止日期</w:t>
            </w:r>
          </w:p>
        </w:tc>
        <w:tc>
          <w:tcPr>
            <w:tcW w:w="38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门店管理费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390DE4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数值，2位小数</w:t>
            </w:r>
          </w:p>
        </w:tc>
        <w:tc>
          <w:tcPr>
            <w:tcW w:w="1843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配送管理费</w:t>
            </w:r>
          </w:p>
        </w:tc>
        <w:tc>
          <w:tcPr>
            <w:tcW w:w="38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数值，2位小数</w:t>
            </w: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right w:val="single" w:sz="8" w:space="0" w:color="BFBFBF"/>
            </w:tcBorders>
            <w:shd w:val="clear" w:color="auto" w:fill="FFFFFF" w:themeFill="background1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416666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  <w:highlight w:val="yellow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  <w:highlight w:val="yellow"/>
              </w:rPr>
              <w:t>！！！公司1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 w:themeFill="background1"/>
            <w:vAlign w:val="center"/>
          </w:tcPr>
          <w:p w:rsidR="00C13FD8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手选</w:t>
            </w:r>
          </w:p>
          <w:p w:rsidR="00C13FD8" w:rsidRPr="00390DE4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——</w:t>
            </w: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公司名称字段</w:t>
            </w:r>
          </w:p>
        </w:tc>
        <w:tc>
          <w:tcPr>
            <w:tcW w:w="1892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 w:themeFill="background1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  <w:highlight w:val="yellow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  <w:highlight w:val="yellow"/>
              </w:rPr>
              <w:t>公司代码</w:t>
            </w:r>
          </w:p>
        </w:tc>
        <w:tc>
          <w:tcPr>
            <w:tcW w:w="3784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 w:themeFill="background1"/>
            <w:vAlign w:val="center"/>
          </w:tcPr>
          <w:p w:rsidR="00C13FD8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公司1带出</w:t>
            </w:r>
          </w:p>
          <w:p w:rsidR="00C13FD8" w:rsidRPr="00390DE4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——</w:t>
            </w:r>
            <w:r w:rsidRPr="004B50E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转sap对接档案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-见‘公司代码‘</w:t>
            </w: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right w:val="single" w:sz="8" w:space="0" w:color="BFBFBF"/>
            </w:tcBorders>
            <w:shd w:val="clear" w:color="auto" w:fill="FFFFFF" w:themeFill="background1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  <w:highlight w:val="yellow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  <w:highlight w:val="yellow"/>
              </w:rPr>
              <w:t>银行开户行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 w:themeFill="background1"/>
            <w:vAlign w:val="center"/>
          </w:tcPr>
          <w:p w:rsidR="00C13FD8" w:rsidRPr="00390DE4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892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 w:themeFill="background1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  <w:highlight w:val="yellow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  <w:highlight w:val="yellow"/>
              </w:rPr>
              <w:t>帐号</w:t>
            </w:r>
          </w:p>
        </w:tc>
        <w:tc>
          <w:tcPr>
            <w:tcW w:w="3784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 w:themeFill="background1"/>
            <w:vAlign w:val="center"/>
          </w:tcPr>
          <w:p w:rsidR="00C13FD8" w:rsidRPr="00390DE4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vMerge w:val="restart"/>
            <w:tcBorders>
              <w:top w:val="single" w:sz="8" w:space="0" w:color="BFBFBF"/>
              <w:left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品牌使用费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1B68D6" w:rsidRDefault="00C13FD8" w:rsidP="00AD43A2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 w:rsidRPr="001B68D6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不含税金额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946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50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C13FD8" w:rsidRPr="009A3CD2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712E67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</w:tcPr>
          <w:p w:rsidR="00C13FD8" w:rsidRDefault="00C13FD8" w:rsidP="00AD43A2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C13FD8" w:rsidRPr="00712E67" w:rsidRDefault="00C13FD8" w:rsidP="00AD43A2">
            <w:pPr>
              <w:rPr>
                <w:color w:val="FF0000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vMerge/>
            <w:tcBorders>
              <w:left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1B68D6" w:rsidRDefault="00C13FD8" w:rsidP="00AD43A2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 w:rsidRPr="001B68D6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税额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946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50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C13FD8" w:rsidRPr="009A3CD2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712E67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</w:tcPr>
          <w:p w:rsidR="00C13FD8" w:rsidRDefault="00C13FD8" w:rsidP="00AD43A2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C13FD8" w:rsidRPr="00712E67" w:rsidRDefault="00C13FD8" w:rsidP="00AD43A2">
            <w:pPr>
              <w:rPr>
                <w:color w:val="FF0000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vMerge/>
            <w:tcBorders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1B68D6" w:rsidRDefault="00C13FD8" w:rsidP="00AD43A2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 xml:space="preserve">原因代码   </w:t>
            </w:r>
            <w:r w:rsidRPr="001B68D6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价税合计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946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40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C13FD8" w:rsidRPr="009A3CD2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712E67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</w:tcPr>
          <w:p w:rsidR="00C13FD8" w:rsidRDefault="00C13FD8" w:rsidP="00AD43A2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C13FD8" w:rsidRPr="00712E67" w:rsidRDefault="00C13FD8" w:rsidP="00AD43A2">
            <w:pPr>
              <w:rPr>
                <w:color w:val="FF0000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right w:val="single" w:sz="8" w:space="0" w:color="BFBFBF"/>
            </w:tcBorders>
            <w:shd w:val="clear" w:color="auto" w:fill="FFFFFF" w:themeFill="background1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87419D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！！！公司2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 w:themeFill="background1"/>
            <w:vAlign w:val="center"/>
          </w:tcPr>
          <w:p w:rsidR="00C13FD8" w:rsidRPr="0087419D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手选</w:t>
            </w:r>
          </w:p>
        </w:tc>
        <w:tc>
          <w:tcPr>
            <w:tcW w:w="1892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 w:themeFill="background1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87419D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公司代码2</w:t>
            </w:r>
          </w:p>
        </w:tc>
        <w:tc>
          <w:tcPr>
            <w:tcW w:w="3784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 w:themeFill="background1"/>
            <w:vAlign w:val="center"/>
          </w:tcPr>
          <w:p w:rsidR="00C13FD8" w:rsidRPr="0087419D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公司2带出</w:t>
            </w: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right w:val="single" w:sz="8" w:space="0" w:color="BFBFBF"/>
            </w:tcBorders>
            <w:shd w:val="clear" w:color="auto" w:fill="FFFFFF" w:themeFill="background1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87419D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银行开户行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 w:themeFill="background1"/>
            <w:vAlign w:val="center"/>
          </w:tcPr>
          <w:p w:rsidR="00C13FD8" w:rsidRPr="0087419D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</w:p>
        </w:tc>
        <w:tc>
          <w:tcPr>
            <w:tcW w:w="1892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 w:themeFill="background1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87419D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帐号</w:t>
            </w:r>
          </w:p>
        </w:tc>
        <w:tc>
          <w:tcPr>
            <w:tcW w:w="3784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FFFFF" w:themeFill="background1"/>
            <w:vAlign w:val="center"/>
          </w:tcPr>
          <w:p w:rsidR="00C13FD8" w:rsidRPr="0087419D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vMerge w:val="restart"/>
            <w:tcBorders>
              <w:top w:val="single" w:sz="8" w:space="0" w:color="BFBFBF"/>
              <w:left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培训费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1B68D6" w:rsidRDefault="00C13FD8" w:rsidP="00AD43A2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 w:rsidRPr="001B68D6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不含税金额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946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50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C13FD8" w:rsidRPr="009A3CD2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712E67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</w:tcPr>
          <w:p w:rsidR="00C13FD8" w:rsidRDefault="00C13FD8" w:rsidP="00AD43A2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C13FD8" w:rsidRPr="00712E67" w:rsidRDefault="00C13FD8" w:rsidP="00AD43A2">
            <w:pPr>
              <w:rPr>
                <w:color w:val="FF0000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vMerge/>
            <w:tcBorders>
              <w:left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1B68D6" w:rsidRDefault="00C13FD8" w:rsidP="00AD43A2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 w:rsidRPr="001B68D6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税额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946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0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C13FD8" w:rsidRPr="009A3CD2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712E67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</w:tcPr>
          <w:p w:rsidR="00C13FD8" w:rsidRDefault="00C13FD8" w:rsidP="00AD43A2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C13FD8" w:rsidRPr="00712E67" w:rsidRDefault="00C13FD8" w:rsidP="00AD43A2">
            <w:pPr>
              <w:rPr>
                <w:color w:val="FF0000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vMerge/>
            <w:tcBorders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1B68D6" w:rsidRDefault="00C13FD8" w:rsidP="00AD43A2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 xml:space="preserve">原因代码   </w:t>
            </w:r>
            <w:r w:rsidRPr="001B68D6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价税合计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946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</w:p>
          <w:p w:rsidR="00C13FD8" w:rsidRPr="00712E67" w:rsidRDefault="00C13FD8" w:rsidP="00AD43A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0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  <w:p w:rsidR="00C13FD8" w:rsidRPr="009A3CD2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712E67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94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</w:tcPr>
          <w:p w:rsidR="00C13FD8" w:rsidRDefault="00C13FD8" w:rsidP="00AD43A2">
            <w:pP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</w:t>
            </w:r>
          </w:p>
          <w:p w:rsidR="00C13FD8" w:rsidRPr="00712E67" w:rsidRDefault="00C13FD8" w:rsidP="00AD43A2">
            <w:pPr>
              <w:rPr>
                <w:color w:val="FF0000"/>
              </w:rPr>
            </w:pPr>
            <w:r w:rsidRPr="009A3CD2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由代码带出</w:t>
            </w: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费用收入总计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061278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品牌使用费+培训费</w:t>
            </w:r>
          </w:p>
        </w:tc>
        <w:tc>
          <w:tcPr>
            <w:tcW w:w="1843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8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门店属性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061278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门店模式</w:t>
            </w:r>
          </w:p>
        </w:tc>
        <w:tc>
          <w:tcPr>
            <w:tcW w:w="38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加盟商姓名</w:t>
            </w:r>
          </w:p>
        </w:tc>
        <w:tc>
          <w:tcPr>
            <w:tcW w:w="184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3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加盟商电话</w:t>
            </w:r>
          </w:p>
        </w:tc>
        <w:tc>
          <w:tcPr>
            <w:tcW w:w="3833" w:type="dxa"/>
            <w:gridSpan w:val="5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身份证号码</w:t>
            </w:r>
          </w:p>
        </w:tc>
        <w:tc>
          <w:tcPr>
            <w:tcW w:w="7518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门店保护范围（附件）</w:t>
            </w:r>
          </w:p>
        </w:tc>
        <w:tc>
          <w:tcPr>
            <w:tcW w:w="7518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合同（附件）</w:t>
            </w:r>
          </w:p>
        </w:tc>
        <w:tc>
          <w:tcPr>
            <w:tcW w:w="7518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收款确认</w:t>
            </w:r>
          </w:p>
        </w:tc>
        <w:tc>
          <w:tcPr>
            <w:tcW w:w="7518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DBD7"/>
            <w:vAlign w:val="center"/>
          </w:tcPr>
          <w:p w:rsidR="00C13FD8" w:rsidRPr="00061278" w:rsidRDefault="00C13FD8" w:rsidP="00AD43A2">
            <w:pPr>
              <w:widowControl/>
              <w:wordWrap w:val="0"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收款日期                        姓名：              转SAP的“预制人员“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 xml:space="preserve">         </w:t>
            </w:r>
            <w:r w:rsidRPr="001B68D6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过帐人：会计or会计主管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 xml:space="preserve">                      姓名+日期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0" w:type="auto"/>
            <w:gridSpan w:val="9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13FD8" w:rsidRPr="00061278" w:rsidRDefault="00C13FD8" w:rsidP="00AD43A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审批信息</w:t>
            </w: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vMerge w:val="restart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拓展科评估意见</w:t>
            </w:r>
          </w:p>
        </w:tc>
        <w:tc>
          <w:tcPr>
            <w:tcW w:w="7518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13FD8" w:rsidRPr="00061278" w:rsidRDefault="00C13FD8" w:rsidP="00AD43A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指派人员：</w:t>
            </w: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vMerge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13FD8" w:rsidRPr="00061278" w:rsidRDefault="00C13FD8" w:rsidP="00AD43A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518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13FD8" w:rsidRPr="00061278" w:rsidRDefault="00C13FD8" w:rsidP="00AD43A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13FD8" w:rsidRPr="00061278" w:rsidTr="00AD43A2">
        <w:trPr>
          <w:trHeight w:val="340"/>
          <w:jc w:val="center"/>
        </w:trPr>
        <w:tc>
          <w:tcPr>
            <w:tcW w:w="2127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61278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法务经理意见</w:t>
            </w:r>
          </w:p>
        </w:tc>
        <w:tc>
          <w:tcPr>
            <w:tcW w:w="7518" w:type="dxa"/>
            <w:gridSpan w:val="8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C13FD8" w:rsidRPr="00061278" w:rsidRDefault="00C13FD8" w:rsidP="00AD43A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C13FD8" w:rsidRPr="00061278" w:rsidRDefault="00C13FD8" w:rsidP="00C13FD8">
      <w:pPr>
        <w:widowControl/>
        <w:jc w:val="left"/>
        <w:rPr>
          <w:rFonts w:ascii="微软雅黑" w:eastAsia="微软雅黑" w:hAnsi="微软雅黑" w:cs="宋体"/>
          <w:color w:val="000000"/>
          <w:kern w:val="0"/>
          <w:sz w:val="20"/>
          <w:szCs w:val="20"/>
        </w:rPr>
      </w:pPr>
      <w:r w:rsidRPr="00061278">
        <w:rPr>
          <w:rFonts w:ascii="微软雅黑" w:eastAsia="微软雅黑" w:hAnsi="微软雅黑" w:cs="宋体" w:hint="eastAsia"/>
          <w:color w:val="000000"/>
          <w:kern w:val="0"/>
          <w:sz w:val="20"/>
          <w:szCs w:val="20"/>
        </w:rPr>
        <w:t>备注：粉色区域：</w:t>
      </w:r>
      <w:r>
        <w:rPr>
          <w:rFonts w:ascii="微软雅黑" w:eastAsia="微软雅黑" w:hAnsi="微软雅黑" w:cs="宋体" w:hint="eastAsia"/>
          <w:color w:val="000000"/>
          <w:kern w:val="0"/>
          <w:sz w:val="20"/>
          <w:szCs w:val="20"/>
        </w:rPr>
        <w:t>是</w:t>
      </w:r>
      <w:r w:rsidRPr="00061278">
        <w:rPr>
          <w:rFonts w:ascii="微软雅黑" w:eastAsia="微软雅黑" w:hAnsi="微软雅黑" w:cs="宋体" w:hint="eastAsia"/>
          <w:color w:val="000000"/>
          <w:kern w:val="0"/>
          <w:sz w:val="20"/>
          <w:szCs w:val="20"/>
        </w:rPr>
        <w:t>OA客户档案</w:t>
      </w:r>
      <w:r>
        <w:rPr>
          <w:rFonts w:ascii="微软雅黑" w:eastAsia="微软雅黑" w:hAnsi="微软雅黑" w:cs="宋体" w:hint="eastAsia"/>
          <w:color w:val="000000"/>
          <w:kern w:val="0"/>
          <w:sz w:val="20"/>
          <w:szCs w:val="20"/>
        </w:rPr>
        <w:t>数据</w:t>
      </w:r>
      <w:r w:rsidRPr="00061278">
        <w:rPr>
          <w:rFonts w:ascii="微软雅黑" w:eastAsia="微软雅黑" w:hAnsi="微软雅黑" w:cs="宋体" w:hint="eastAsia"/>
          <w:color w:val="000000"/>
          <w:kern w:val="0"/>
          <w:sz w:val="20"/>
          <w:szCs w:val="20"/>
        </w:rPr>
        <w:t>；</w:t>
      </w:r>
    </w:p>
    <w:p w:rsidR="00C13FD8" w:rsidRPr="00061278" w:rsidRDefault="00C13FD8" w:rsidP="00C13FD8">
      <w:pPr>
        <w:widowControl/>
        <w:jc w:val="left"/>
        <w:rPr>
          <w:rFonts w:ascii="微软雅黑" w:eastAsia="微软雅黑" w:hAnsi="微软雅黑" w:cs="宋体"/>
          <w:color w:val="000000"/>
          <w:kern w:val="0"/>
          <w:sz w:val="20"/>
          <w:szCs w:val="20"/>
        </w:rPr>
      </w:pPr>
      <w:r>
        <w:rPr>
          <w:rFonts w:ascii="微软雅黑" w:eastAsia="微软雅黑" w:hAnsi="微软雅黑" w:cs="宋体" w:hint="eastAsia"/>
          <w:color w:val="000000"/>
          <w:kern w:val="0"/>
          <w:sz w:val="20"/>
          <w:szCs w:val="20"/>
        </w:rPr>
        <w:t>         </w:t>
      </w:r>
      <w:r w:rsidRPr="00061278">
        <w:rPr>
          <w:rFonts w:ascii="微软雅黑" w:eastAsia="微软雅黑" w:hAnsi="微软雅黑" w:cs="宋体" w:hint="eastAsia"/>
          <w:color w:val="000000"/>
          <w:kern w:val="0"/>
          <w:sz w:val="20"/>
          <w:szCs w:val="20"/>
        </w:rPr>
        <w:t>红色字体是：进SAP凭证</w:t>
      </w:r>
    </w:p>
    <w:p w:rsidR="00C13FD8" w:rsidRPr="00061278" w:rsidRDefault="00C13FD8" w:rsidP="00C13FD8">
      <w:pPr>
        <w:widowControl/>
        <w:jc w:val="left"/>
        <w:rPr>
          <w:rFonts w:ascii="微软雅黑" w:eastAsia="微软雅黑" w:hAnsi="微软雅黑" w:cs="宋体"/>
          <w:color w:val="000000"/>
          <w:kern w:val="0"/>
          <w:sz w:val="20"/>
          <w:szCs w:val="20"/>
        </w:rPr>
      </w:pPr>
      <w:r>
        <w:rPr>
          <w:rFonts w:ascii="微软雅黑" w:eastAsia="微软雅黑" w:hAnsi="微软雅黑" w:cs="宋体" w:hint="eastAsia"/>
          <w:color w:val="000000"/>
          <w:kern w:val="0"/>
          <w:sz w:val="20"/>
          <w:szCs w:val="20"/>
        </w:rPr>
        <w:t>         </w:t>
      </w:r>
      <w:r w:rsidRPr="00061278">
        <w:rPr>
          <w:rFonts w:ascii="微软雅黑" w:eastAsia="微软雅黑" w:hAnsi="微软雅黑" w:cs="宋体" w:hint="eastAsia"/>
          <w:color w:val="FF0000"/>
          <w:kern w:val="0"/>
          <w:sz w:val="20"/>
          <w:szCs w:val="20"/>
        </w:rPr>
        <w:t>借方会计科目：现金、银行；   及科目代码</w:t>
      </w:r>
    </w:p>
    <w:p w:rsidR="00C13FD8" w:rsidRPr="00061278" w:rsidRDefault="00C13FD8" w:rsidP="00C13FD8">
      <w:pPr>
        <w:widowControl/>
        <w:jc w:val="left"/>
        <w:rPr>
          <w:rFonts w:ascii="微软雅黑" w:eastAsia="微软雅黑" w:hAnsi="微软雅黑" w:cs="宋体"/>
          <w:color w:val="000000"/>
          <w:kern w:val="0"/>
          <w:sz w:val="20"/>
          <w:szCs w:val="20"/>
        </w:rPr>
      </w:pPr>
      <w:r w:rsidRPr="00061278">
        <w:rPr>
          <w:rFonts w:ascii="微软雅黑" w:eastAsia="微软雅黑" w:hAnsi="微软雅黑" w:cs="宋体" w:hint="eastAsia"/>
          <w:color w:val="FF0000"/>
          <w:kern w:val="0"/>
          <w:sz w:val="20"/>
          <w:szCs w:val="20"/>
        </w:rPr>
        <w:t>          贷方会计科目：2个费用的会计科目及科目代码</w:t>
      </w:r>
    </w:p>
    <w:p w:rsidR="00C13FD8" w:rsidRDefault="00C13FD8" w:rsidP="00C13FD8">
      <w:pPr>
        <w:widowControl/>
        <w:jc w:val="left"/>
        <w:rPr>
          <w:rFonts w:ascii="微软雅黑" w:eastAsia="微软雅黑" w:hAnsi="微软雅黑" w:cs="宋体"/>
          <w:color w:val="FF0000"/>
          <w:kern w:val="0"/>
          <w:sz w:val="20"/>
          <w:szCs w:val="20"/>
        </w:rPr>
      </w:pPr>
      <w:r w:rsidRPr="00061278">
        <w:rPr>
          <w:rFonts w:ascii="微软雅黑" w:eastAsia="微软雅黑" w:hAnsi="微软雅黑" w:cs="宋体" w:hint="eastAsia"/>
          <w:color w:val="FF0000"/>
          <w:kern w:val="0"/>
          <w:sz w:val="20"/>
          <w:szCs w:val="20"/>
        </w:rPr>
        <w:t>           公司代码：公司名称</w:t>
      </w:r>
    </w:p>
    <w:p w:rsidR="00C13FD8" w:rsidRPr="00061278" w:rsidRDefault="00C13FD8" w:rsidP="00C13FD8">
      <w:pPr>
        <w:widowControl/>
        <w:jc w:val="left"/>
        <w:rPr>
          <w:rFonts w:ascii="微软雅黑" w:eastAsia="微软雅黑" w:hAnsi="微软雅黑" w:cs="宋体"/>
          <w:color w:val="000000"/>
          <w:kern w:val="0"/>
          <w:sz w:val="20"/>
          <w:szCs w:val="20"/>
        </w:rPr>
      </w:pPr>
      <w:r>
        <w:rPr>
          <w:rFonts w:ascii="微软雅黑" w:eastAsia="微软雅黑" w:hAnsi="微软雅黑" w:cs="宋体"/>
          <w:color w:val="FF0000"/>
          <w:kern w:val="0"/>
          <w:sz w:val="20"/>
          <w:szCs w:val="20"/>
        </w:rPr>
        <w:t>*</w:t>
      </w:r>
      <w:r>
        <w:rPr>
          <w:rFonts w:ascii="微软雅黑" w:eastAsia="微软雅黑" w:hAnsi="微软雅黑" w:cs="宋体" w:hint="eastAsia"/>
          <w:color w:val="FF0000"/>
          <w:kern w:val="0"/>
          <w:sz w:val="20"/>
          <w:szCs w:val="20"/>
        </w:rPr>
        <w:t>：2家利润中心（参考《</w:t>
      </w:r>
      <w:r w:rsidRPr="008B0D42">
        <w:rPr>
          <w:rFonts w:ascii="微软雅黑" w:eastAsia="微软雅黑" w:hAnsi="微软雅黑" w:cs="宋体" w:hint="eastAsia"/>
          <w:color w:val="FF0000"/>
          <w:kern w:val="0"/>
          <w:sz w:val="20"/>
          <w:szCs w:val="20"/>
        </w:rPr>
        <w:t>新店签约合同审批单</w:t>
      </w:r>
      <w:r>
        <w:rPr>
          <w:rFonts w:ascii="微软雅黑" w:eastAsia="微软雅黑" w:hAnsi="微软雅黑" w:cs="宋体" w:hint="eastAsia"/>
          <w:color w:val="FF0000"/>
          <w:kern w:val="0"/>
          <w:sz w:val="20"/>
          <w:szCs w:val="20"/>
        </w:rPr>
        <w:t>》</w:t>
      </w:r>
    </w:p>
    <w:p w:rsidR="00C13FD8" w:rsidRDefault="00C13FD8" w:rsidP="00C13FD8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2、审批流程</w:t>
      </w:r>
    </w:p>
    <w:p w:rsidR="00C13FD8" w:rsidRPr="00061278" w:rsidRDefault="00C13FD8" w:rsidP="00C13FD8">
      <w:pPr>
        <w:ind w:left="425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系统已有流程</w:t>
      </w:r>
    </w:p>
    <w:p w:rsidR="005F7821" w:rsidRPr="00530705" w:rsidRDefault="00AD544E" w:rsidP="005F7821">
      <w:pPr>
        <w:pStyle w:val="3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2</w:t>
      </w:r>
      <w:r w:rsidR="005F7821">
        <w:rPr>
          <w:rFonts w:ascii="微软雅黑" w:eastAsia="微软雅黑" w:hAnsi="微软雅黑" w:hint="eastAsia"/>
          <w:sz w:val="24"/>
          <w:szCs w:val="24"/>
        </w:rPr>
        <w:t>.</w:t>
      </w:r>
      <w:r w:rsidR="005F7821">
        <w:rPr>
          <w:rFonts w:ascii="微软雅黑" w:eastAsia="微软雅黑" w:hAnsi="微软雅黑"/>
          <w:sz w:val="24"/>
          <w:szCs w:val="24"/>
        </w:rPr>
        <w:t>1.</w:t>
      </w:r>
      <w:r w:rsidR="00287B30">
        <w:rPr>
          <w:rFonts w:ascii="微软雅黑" w:eastAsia="微软雅黑" w:hAnsi="微软雅黑"/>
          <w:sz w:val="24"/>
          <w:szCs w:val="24"/>
        </w:rPr>
        <w:t>4</w:t>
      </w:r>
      <w:r w:rsidR="005F7821">
        <w:rPr>
          <w:rFonts w:ascii="微软雅黑" w:eastAsia="微软雅黑" w:hAnsi="微软雅黑"/>
          <w:sz w:val="24"/>
          <w:szCs w:val="24"/>
        </w:rPr>
        <w:t xml:space="preserve">  </w:t>
      </w:r>
      <w:r w:rsidR="00A305A0">
        <w:rPr>
          <w:rFonts w:ascii="微软雅黑" w:eastAsia="微软雅黑" w:hAnsi="微软雅黑" w:hint="eastAsia"/>
          <w:sz w:val="24"/>
          <w:szCs w:val="24"/>
        </w:rPr>
        <w:t>转让流程</w:t>
      </w:r>
      <w:r w:rsidR="005F7821">
        <w:rPr>
          <w:rFonts w:ascii="微软雅黑" w:eastAsia="微软雅黑" w:hAnsi="微软雅黑" w:hint="eastAsia"/>
          <w:sz w:val="24"/>
          <w:szCs w:val="24"/>
        </w:rPr>
        <w:t>单</w:t>
      </w:r>
      <w:bookmarkEnd w:id="17"/>
    </w:p>
    <w:p w:rsidR="005F7821" w:rsidRDefault="005F7821" w:rsidP="005F7821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1、</w:t>
      </w:r>
      <w:r w:rsidR="00A305A0">
        <w:rPr>
          <w:rFonts w:ascii="微软雅黑" w:eastAsia="微软雅黑" w:hAnsi="微软雅黑" w:hint="eastAsia"/>
          <w:b/>
          <w:szCs w:val="21"/>
        </w:rPr>
        <w:t>转让流程单</w:t>
      </w:r>
      <w:r>
        <w:rPr>
          <w:rFonts w:ascii="微软雅黑" w:eastAsia="微软雅黑" w:hAnsi="微软雅黑" w:hint="eastAsia"/>
          <w:b/>
          <w:szCs w:val="21"/>
        </w:rPr>
        <w:t>界面</w:t>
      </w:r>
    </w:p>
    <w:tbl>
      <w:tblPr>
        <w:tblW w:w="9675" w:type="dxa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0"/>
        <w:gridCol w:w="1210"/>
        <w:gridCol w:w="1211"/>
        <w:gridCol w:w="131"/>
        <w:gridCol w:w="567"/>
        <w:gridCol w:w="1275"/>
        <w:gridCol w:w="142"/>
        <w:gridCol w:w="851"/>
        <w:gridCol w:w="1272"/>
        <w:gridCol w:w="606"/>
      </w:tblGrid>
      <w:tr w:rsidR="00986E1D" w:rsidRPr="00986E1D" w:rsidTr="00986E1D">
        <w:trPr>
          <w:jc w:val="center"/>
        </w:trPr>
        <w:tc>
          <w:tcPr>
            <w:tcW w:w="0" w:type="auto"/>
            <w:gridSpan w:val="10"/>
            <w:tcBorders>
              <w:top w:val="nil"/>
              <w:left w:val="nil"/>
              <w:bottom w:val="single" w:sz="8" w:space="0" w:color="BFBFBF"/>
              <w:right w:val="nil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986E1D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32"/>
                <w:szCs w:val="32"/>
              </w:rPr>
              <w:t>转 让 流 程 单</w:t>
            </w: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流程编号</w:t>
            </w:r>
          </w:p>
        </w:tc>
        <w:tc>
          <w:tcPr>
            <w:tcW w:w="7265" w:type="dxa"/>
            <w:gridSpan w:val="9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创建人</w:t>
            </w:r>
          </w:p>
        </w:tc>
        <w:tc>
          <w:tcPr>
            <w:tcW w:w="2552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2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创建日期</w:t>
            </w:r>
          </w:p>
        </w:tc>
        <w:tc>
          <w:tcPr>
            <w:tcW w:w="2871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创建人所属机构</w:t>
            </w:r>
          </w:p>
        </w:tc>
        <w:tc>
          <w:tcPr>
            <w:tcW w:w="2552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2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创建人部门</w:t>
            </w:r>
          </w:p>
        </w:tc>
        <w:tc>
          <w:tcPr>
            <w:tcW w:w="2871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申请人</w:t>
            </w:r>
          </w:p>
        </w:tc>
        <w:tc>
          <w:tcPr>
            <w:tcW w:w="2552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2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申请日期</w:t>
            </w:r>
          </w:p>
        </w:tc>
        <w:tc>
          <w:tcPr>
            <w:tcW w:w="2871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申请人所属机构</w:t>
            </w:r>
          </w:p>
        </w:tc>
        <w:tc>
          <w:tcPr>
            <w:tcW w:w="2552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2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申请人部门</w:t>
            </w:r>
          </w:p>
        </w:tc>
        <w:tc>
          <w:tcPr>
            <w:tcW w:w="2871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E0525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3E0525" w:rsidRPr="0087419D" w:rsidRDefault="003E0525" w:rsidP="003E0525">
            <w:pPr>
              <w:widowControl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公司名称</w:t>
            </w:r>
          </w:p>
        </w:tc>
        <w:tc>
          <w:tcPr>
            <w:tcW w:w="2552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87419D" w:rsidRDefault="003E0525" w:rsidP="003E0525">
            <w:pPr>
              <w:widowControl/>
              <w:jc w:val="center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手选</w:t>
            </w:r>
          </w:p>
        </w:tc>
        <w:tc>
          <w:tcPr>
            <w:tcW w:w="1842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3E0525" w:rsidRPr="0087419D" w:rsidRDefault="003E0525" w:rsidP="003E0525">
            <w:pPr>
              <w:widowControl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公司代码</w:t>
            </w:r>
          </w:p>
        </w:tc>
        <w:tc>
          <w:tcPr>
            <w:tcW w:w="2871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87419D" w:rsidRDefault="003E0525" w:rsidP="003E0525">
            <w:pPr>
              <w:widowControl/>
              <w:jc w:val="center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公司带出</w:t>
            </w:r>
          </w:p>
        </w:tc>
      </w:tr>
      <w:tr w:rsidR="003E0525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3E0525" w:rsidRPr="0087419D" w:rsidRDefault="003E0525" w:rsidP="003E0525">
            <w:pPr>
              <w:widowControl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银行开户行</w:t>
            </w:r>
          </w:p>
        </w:tc>
        <w:tc>
          <w:tcPr>
            <w:tcW w:w="2552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87419D" w:rsidRDefault="003E0525" w:rsidP="003E0525">
            <w:pPr>
              <w:widowControl/>
              <w:jc w:val="center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</w:p>
        </w:tc>
        <w:tc>
          <w:tcPr>
            <w:tcW w:w="1842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3E0525" w:rsidRPr="0087419D" w:rsidRDefault="003E0525" w:rsidP="003E0525">
            <w:pPr>
              <w:widowControl/>
              <w:jc w:val="right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  <w:highlight w:val="darkGreen"/>
              </w:rPr>
            </w:pPr>
            <w:r w:rsidRPr="0087419D">
              <w:rPr>
                <w:rFonts w:ascii="微软雅黑" w:eastAsia="微软雅黑" w:hAnsi="微软雅黑" w:cs="宋体" w:hint="eastAsia"/>
                <w:color w:val="FFFFFF" w:themeColor="background1"/>
                <w:kern w:val="0"/>
                <w:sz w:val="18"/>
                <w:szCs w:val="18"/>
                <w:highlight w:val="darkGreen"/>
              </w:rPr>
              <w:t>帐号</w:t>
            </w:r>
          </w:p>
        </w:tc>
        <w:tc>
          <w:tcPr>
            <w:tcW w:w="2871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87419D" w:rsidRDefault="003E0525" w:rsidP="003E0525">
            <w:pPr>
              <w:widowControl/>
              <w:jc w:val="center"/>
              <w:rPr>
                <w:rFonts w:ascii="微软雅黑" w:eastAsia="微软雅黑" w:hAnsi="微软雅黑" w:cs="宋体"/>
                <w:color w:val="FFFFFF" w:themeColor="background1"/>
                <w:kern w:val="0"/>
                <w:sz w:val="18"/>
                <w:szCs w:val="18"/>
              </w:rPr>
            </w:pP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0" w:type="auto"/>
            <w:gridSpan w:val="10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表单信息</w:t>
            </w: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2410" w:type="dxa"/>
            <w:vMerge w:val="restart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店名</w:t>
            </w:r>
          </w:p>
        </w:tc>
        <w:tc>
          <w:tcPr>
            <w:tcW w:w="2552" w:type="dxa"/>
            <w:gridSpan w:val="3"/>
            <w:vMerge w:val="restart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2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AP门店代码</w:t>
            </w:r>
          </w:p>
        </w:tc>
        <w:tc>
          <w:tcPr>
            <w:tcW w:w="2871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 </w:t>
            </w: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2410" w:type="dxa"/>
            <w:vMerge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52" w:type="dxa"/>
            <w:gridSpan w:val="3"/>
            <w:vMerge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2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OA门店代码</w:t>
            </w:r>
          </w:p>
        </w:tc>
        <w:tc>
          <w:tcPr>
            <w:tcW w:w="2871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老加盟商姓名</w:t>
            </w:r>
          </w:p>
        </w:tc>
        <w:tc>
          <w:tcPr>
            <w:tcW w:w="2552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2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老加盟商电话</w:t>
            </w:r>
          </w:p>
        </w:tc>
        <w:tc>
          <w:tcPr>
            <w:tcW w:w="2871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老加盟商身份证</w:t>
            </w:r>
          </w:p>
        </w:tc>
        <w:tc>
          <w:tcPr>
            <w:tcW w:w="7265" w:type="dxa"/>
            <w:gridSpan w:val="9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3E0525" w:rsidRPr="00986E1D" w:rsidTr="00253BE2">
        <w:trPr>
          <w:trHeight w:val="340"/>
          <w:jc w:val="center"/>
        </w:trPr>
        <w:tc>
          <w:tcPr>
            <w:tcW w:w="2410" w:type="dxa"/>
            <w:vMerge w:val="restart"/>
            <w:tcBorders>
              <w:top w:val="single" w:sz="8" w:space="0" w:color="BFBFBF"/>
              <w:left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3E0525" w:rsidRPr="00986E1D" w:rsidRDefault="003E0525" w:rsidP="0015321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转让培训费</w:t>
            </w:r>
          </w:p>
        </w:tc>
        <w:tc>
          <w:tcPr>
            <w:tcW w:w="12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3E0525" w:rsidRPr="00915F74" w:rsidRDefault="003E0525" w:rsidP="00153212">
            <w:pPr>
              <w:widowControl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 w:val="18"/>
                <w:szCs w:val="18"/>
              </w:rPr>
            </w:pPr>
            <w:r w:rsidRPr="00915F74">
              <w:rPr>
                <w:rFonts w:ascii="微软雅黑" w:eastAsia="微软雅黑" w:hAnsi="微软雅黑" w:cs="宋体" w:hint="eastAsia"/>
                <w:color w:val="000000" w:themeColor="text1"/>
                <w:kern w:val="0"/>
                <w:sz w:val="18"/>
                <w:szCs w:val="18"/>
              </w:rPr>
              <w:t>不含税金额</w:t>
            </w:r>
          </w:p>
        </w:tc>
        <w:tc>
          <w:tcPr>
            <w:tcW w:w="1211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712E67" w:rsidRDefault="003E0525" w:rsidP="0015321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69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712E67" w:rsidRDefault="003E0525" w:rsidP="00153212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141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712E67" w:rsidRDefault="003E0525" w:rsidP="00253BE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50</w:t>
            </w:r>
          </w:p>
        </w:tc>
        <w:tc>
          <w:tcPr>
            <w:tcW w:w="851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253BE2" w:rsidRDefault="003E0525" w:rsidP="00253BE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</w:tc>
        <w:tc>
          <w:tcPr>
            <w:tcW w:w="127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712E67" w:rsidRDefault="003E0525" w:rsidP="0015321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60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712E67" w:rsidRDefault="003E0525" w:rsidP="0015321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其他业务收入</w:t>
            </w:r>
          </w:p>
        </w:tc>
      </w:tr>
      <w:tr w:rsidR="003E0525" w:rsidRPr="00986E1D" w:rsidTr="00253BE2">
        <w:trPr>
          <w:trHeight w:val="340"/>
          <w:jc w:val="center"/>
        </w:trPr>
        <w:tc>
          <w:tcPr>
            <w:tcW w:w="2410" w:type="dxa"/>
            <w:vMerge/>
            <w:tcBorders>
              <w:left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3E0525" w:rsidRPr="00986E1D" w:rsidRDefault="003E0525" w:rsidP="0015321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915F74" w:rsidRDefault="003E0525" w:rsidP="00153212">
            <w:pPr>
              <w:widowControl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 w:val="18"/>
                <w:szCs w:val="18"/>
              </w:rPr>
            </w:pPr>
            <w:r w:rsidRPr="00915F74">
              <w:rPr>
                <w:rFonts w:ascii="微软雅黑" w:eastAsia="微软雅黑" w:hAnsi="微软雅黑" w:cs="宋体" w:hint="eastAsia"/>
                <w:color w:val="000000" w:themeColor="text1"/>
                <w:kern w:val="0"/>
                <w:sz w:val="18"/>
                <w:szCs w:val="18"/>
              </w:rPr>
              <w:t>税额</w:t>
            </w:r>
          </w:p>
        </w:tc>
        <w:tc>
          <w:tcPr>
            <w:tcW w:w="1211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712E67" w:rsidRDefault="003E0525" w:rsidP="0015321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69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712E67" w:rsidRDefault="003E0525" w:rsidP="00153212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141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712E67" w:rsidRDefault="003E0525" w:rsidP="00253BE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0</w:t>
            </w:r>
          </w:p>
        </w:tc>
        <w:tc>
          <w:tcPr>
            <w:tcW w:w="851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9A3CD2" w:rsidRDefault="003E0525" w:rsidP="00253BE2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</w:tc>
        <w:tc>
          <w:tcPr>
            <w:tcW w:w="127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712E67" w:rsidRDefault="003E0525" w:rsidP="0015321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60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712E67" w:rsidRDefault="003E0525" w:rsidP="0015321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应税-增-销</w:t>
            </w:r>
          </w:p>
        </w:tc>
      </w:tr>
      <w:tr w:rsidR="003E0525" w:rsidRPr="00986E1D" w:rsidTr="00253BE2">
        <w:trPr>
          <w:trHeight w:val="340"/>
          <w:jc w:val="center"/>
        </w:trPr>
        <w:tc>
          <w:tcPr>
            <w:tcW w:w="2410" w:type="dxa"/>
            <w:vMerge/>
            <w:tcBorders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3E0525" w:rsidRPr="00986E1D" w:rsidRDefault="003E0525" w:rsidP="00153212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915F74" w:rsidRDefault="003E0525" w:rsidP="00153212">
            <w:pPr>
              <w:widowControl/>
              <w:jc w:val="left"/>
              <w:rPr>
                <w:rFonts w:ascii="微软雅黑" w:eastAsia="微软雅黑" w:hAnsi="微软雅黑" w:cs="宋体"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原因码、</w:t>
            </w:r>
            <w:r w:rsidRPr="00915F74">
              <w:rPr>
                <w:rFonts w:ascii="微软雅黑" w:eastAsia="微软雅黑" w:hAnsi="微软雅黑" w:cs="宋体" w:hint="eastAsia"/>
                <w:color w:val="000000" w:themeColor="text1"/>
                <w:kern w:val="0"/>
                <w:sz w:val="18"/>
                <w:szCs w:val="18"/>
              </w:rPr>
              <w:t>价税合计</w:t>
            </w:r>
          </w:p>
        </w:tc>
        <w:tc>
          <w:tcPr>
            <w:tcW w:w="1211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712E67" w:rsidRDefault="003E0525" w:rsidP="0015321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行号</w:t>
            </w:r>
          </w:p>
        </w:tc>
        <w:tc>
          <w:tcPr>
            <w:tcW w:w="698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712E67" w:rsidRDefault="003E0525" w:rsidP="00153212">
            <w:pPr>
              <w:widowControl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417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712E67" w:rsidRDefault="003E0525" w:rsidP="00253BE2">
            <w:pPr>
              <w:widowControl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代码</w:t>
            </w: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0</w:t>
            </w:r>
          </w:p>
        </w:tc>
        <w:tc>
          <w:tcPr>
            <w:tcW w:w="851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9A3CD2" w:rsidRDefault="003E0525" w:rsidP="00253BE2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记帐方向</w:t>
            </w:r>
          </w:p>
        </w:tc>
        <w:tc>
          <w:tcPr>
            <w:tcW w:w="1272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712E67" w:rsidRDefault="003E0525" w:rsidP="00153212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</w:rPr>
            </w:pPr>
            <w:r w:rsidRPr="00712E67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</w:rPr>
              <w:t>会计科目代码</w:t>
            </w:r>
          </w:p>
        </w:tc>
        <w:tc>
          <w:tcPr>
            <w:tcW w:w="606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3E0525" w:rsidRPr="003E0525" w:rsidRDefault="003E0525" w:rsidP="00153212">
            <w:pPr>
              <w:widowControl/>
              <w:jc w:val="center"/>
              <w:rPr>
                <w:rFonts w:ascii="微软雅黑" w:eastAsia="微软雅黑" w:hAnsi="微软雅黑" w:cs="宋体"/>
                <w:b/>
                <w:color w:val="FF0000"/>
                <w:sz w:val="18"/>
                <w:szCs w:val="18"/>
              </w:rPr>
            </w:pPr>
            <w:r w:rsidRPr="003E0525">
              <w:rPr>
                <w:rFonts w:ascii="微软雅黑" w:eastAsia="微软雅黑" w:hAnsi="微软雅黑" w:cs="宋体" w:hint="eastAsia"/>
                <w:b/>
                <w:color w:val="538135" w:themeColor="accent6" w:themeShade="BF"/>
                <w:sz w:val="18"/>
                <w:szCs w:val="18"/>
              </w:rPr>
              <w:t>选择银行</w:t>
            </w:r>
          </w:p>
        </w:tc>
      </w:tr>
      <w:tr w:rsidR="00153212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153212" w:rsidRPr="00986E1D" w:rsidRDefault="003E0525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经营</w:t>
            </w:r>
            <w:r w:rsidR="00153212"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模式</w:t>
            </w:r>
          </w:p>
        </w:tc>
        <w:tc>
          <w:tcPr>
            <w:tcW w:w="2552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153212" w:rsidRPr="00986E1D" w:rsidRDefault="00153212" w:rsidP="00986E1D">
            <w:pPr>
              <w:widowControl/>
              <w:jc w:val="center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842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153212" w:rsidRPr="00986E1D" w:rsidRDefault="00153212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871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153212" w:rsidRPr="00986E1D" w:rsidRDefault="00153212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新加盟商姓名</w:t>
            </w:r>
          </w:p>
        </w:tc>
        <w:tc>
          <w:tcPr>
            <w:tcW w:w="2552" w:type="dxa"/>
            <w:gridSpan w:val="3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2" w:type="dxa"/>
            <w:gridSpan w:val="2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新加盟商电话</w:t>
            </w:r>
          </w:p>
        </w:tc>
        <w:tc>
          <w:tcPr>
            <w:tcW w:w="2871" w:type="dxa"/>
            <w:gridSpan w:val="4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E5B8AF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新加盟商身份证</w:t>
            </w:r>
          </w:p>
        </w:tc>
        <w:tc>
          <w:tcPr>
            <w:tcW w:w="7265" w:type="dxa"/>
            <w:gridSpan w:val="9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转让日期</w:t>
            </w:r>
          </w:p>
        </w:tc>
        <w:tc>
          <w:tcPr>
            <w:tcW w:w="7265" w:type="dxa"/>
            <w:gridSpan w:val="9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751924" w:rsidRPr="00751924" w:rsidTr="00D41D94">
        <w:trPr>
          <w:trHeight w:val="186"/>
          <w:jc w:val="center"/>
        </w:trPr>
        <w:tc>
          <w:tcPr>
            <w:tcW w:w="2410" w:type="dxa"/>
            <w:vMerge w:val="restart"/>
            <w:tcBorders>
              <w:top w:val="single" w:sz="8" w:space="0" w:color="BFBFBF"/>
              <w:left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751924" w:rsidRPr="00061278" w:rsidRDefault="00751924" w:rsidP="00C41650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收款确认</w:t>
            </w:r>
          </w:p>
        </w:tc>
        <w:tc>
          <w:tcPr>
            <w:tcW w:w="7265" w:type="dxa"/>
            <w:gridSpan w:val="9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751924" w:rsidRPr="00061278" w:rsidRDefault="00751924" w:rsidP="00751924">
            <w:pPr>
              <w:widowControl/>
              <w:wordWrap w:val="0"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收款日期                        姓名：              转SAP的“预制人员“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 xml:space="preserve">       </w:t>
            </w:r>
          </w:p>
        </w:tc>
      </w:tr>
      <w:tr w:rsidR="00751924" w:rsidRPr="00751924" w:rsidTr="00D41D94">
        <w:trPr>
          <w:trHeight w:val="185"/>
          <w:jc w:val="center"/>
        </w:trPr>
        <w:tc>
          <w:tcPr>
            <w:tcW w:w="2410" w:type="dxa"/>
            <w:vMerge/>
            <w:tcBorders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</w:tcPr>
          <w:p w:rsidR="00751924" w:rsidRDefault="00751924" w:rsidP="00C41650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265" w:type="dxa"/>
            <w:gridSpan w:val="9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</w:tcPr>
          <w:p w:rsidR="00751924" w:rsidRDefault="00751924" w:rsidP="00751924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 xml:space="preserve"> </w:t>
            </w:r>
            <w:r w:rsidRPr="001B68D6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过帐人：会计or会计主管</w:t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 xml:space="preserve">             姓名+日期</w:t>
            </w: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0" w:type="auto"/>
            <w:gridSpan w:val="10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审批信息</w:t>
            </w: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科室经理意见</w:t>
            </w:r>
          </w:p>
        </w:tc>
        <w:tc>
          <w:tcPr>
            <w:tcW w:w="7265" w:type="dxa"/>
            <w:gridSpan w:val="9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综合管理科意见</w:t>
            </w:r>
          </w:p>
        </w:tc>
        <w:tc>
          <w:tcPr>
            <w:tcW w:w="7265" w:type="dxa"/>
            <w:gridSpan w:val="9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法务经理意见</w:t>
            </w:r>
          </w:p>
        </w:tc>
        <w:tc>
          <w:tcPr>
            <w:tcW w:w="7265" w:type="dxa"/>
            <w:gridSpan w:val="9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751924" w:rsidRDefault="00751924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  <w:p w:rsidR="00751924" w:rsidRPr="00751924" w:rsidRDefault="00751924" w:rsidP="0075192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新店代扣协议是否已签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：是否         附件：</w:t>
            </w: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培训经理意见</w:t>
            </w:r>
          </w:p>
        </w:tc>
        <w:tc>
          <w:tcPr>
            <w:tcW w:w="7265" w:type="dxa"/>
            <w:gridSpan w:val="9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986E1D" w:rsidRPr="00986E1D" w:rsidTr="00986E1D">
        <w:trPr>
          <w:trHeight w:val="340"/>
          <w:jc w:val="center"/>
        </w:trPr>
        <w:tc>
          <w:tcPr>
            <w:tcW w:w="2410" w:type="dxa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shd w:val="clear" w:color="auto" w:fill="F2F2F2"/>
            <w:tcMar>
              <w:top w:w="15" w:type="dxa"/>
              <w:left w:w="15" w:type="dxa"/>
              <w:bottom w:w="15" w:type="dxa"/>
              <w:right w:w="150" w:type="dxa"/>
            </w:tcMar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986E1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发展部负责意见</w:t>
            </w:r>
          </w:p>
        </w:tc>
        <w:tc>
          <w:tcPr>
            <w:tcW w:w="7265" w:type="dxa"/>
            <w:gridSpan w:val="9"/>
            <w:tcBorders>
              <w:top w:val="single" w:sz="8" w:space="0" w:color="BFBFBF"/>
              <w:left w:val="single" w:sz="8" w:space="0" w:color="BFBFBF"/>
              <w:bottom w:val="single" w:sz="8" w:space="0" w:color="BFBFBF"/>
              <w:right w:val="single" w:sz="8" w:space="0" w:color="BFBFBF"/>
            </w:tcBorders>
            <w:vAlign w:val="center"/>
            <w:hideMark/>
          </w:tcPr>
          <w:p w:rsidR="00986E1D" w:rsidRPr="00986E1D" w:rsidRDefault="00986E1D" w:rsidP="00986E1D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986E1D" w:rsidRDefault="00986E1D" w:rsidP="00986E1D">
      <w:pPr>
        <w:ind w:left="425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备注：</w:t>
      </w:r>
    </w:p>
    <w:p w:rsidR="00986E1D" w:rsidRPr="00986E1D" w:rsidRDefault="00986E1D" w:rsidP="00986E1D">
      <w:pPr>
        <w:widowControl/>
        <w:jc w:val="left"/>
        <w:rPr>
          <w:rFonts w:ascii="微软雅黑" w:eastAsia="微软雅黑" w:hAnsi="微软雅黑" w:cs="宋体"/>
          <w:color w:val="000000"/>
          <w:kern w:val="0"/>
          <w:sz w:val="20"/>
          <w:szCs w:val="20"/>
        </w:rPr>
      </w:pPr>
      <w:r w:rsidRPr="00986E1D">
        <w:rPr>
          <w:rFonts w:ascii="微软雅黑" w:eastAsia="微软雅黑" w:hAnsi="微软雅黑" w:cs="宋体" w:hint="eastAsia"/>
          <w:color w:val="000000"/>
          <w:kern w:val="0"/>
          <w:sz w:val="20"/>
          <w:szCs w:val="20"/>
        </w:rPr>
        <w:t>  </w:t>
      </w:r>
      <w:r>
        <w:rPr>
          <w:rFonts w:ascii="微软雅黑" w:eastAsia="微软雅黑" w:hAnsi="微软雅黑" w:cs="宋体"/>
          <w:color w:val="000000"/>
          <w:kern w:val="0"/>
          <w:sz w:val="20"/>
          <w:szCs w:val="20"/>
        </w:rPr>
        <w:t xml:space="preserve">     </w:t>
      </w:r>
      <w:r w:rsidRPr="00986E1D">
        <w:rPr>
          <w:rFonts w:ascii="微软雅黑" w:eastAsia="微软雅黑" w:hAnsi="微软雅黑" w:cs="宋体" w:hint="eastAsia"/>
          <w:color w:val="000000"/>
          <w:kern w:val="0"/>
          <w:sz w:val="20"/>
          <w:szCs w:val="20"/>
        </w:rPr>
        <w:t>粉色区域为回写覆盖客户档案信息</w:t>
      </w:r>
    </w:p>
    <w:p w:rsidR="00986E1D" w:rsidRDefault="00986E1D" w:rsidP="00986E1D">
      <w:pPr>
        <w:widowControl/>
        <w:jc w:val="left"/>
        <w:rPr>
          <w:rFonts w:ascii="微软雅黑" w:eastAsia="微软雅黑" w:hAnsi="微软雅黑" w:cs="宋体"/>
          <w:color w:val="000000"/>
          <w:kern w:val="0"/>
          <w:sz w:val="20"/>
          <w:szCs w:val="20"/>
        </w:rPr>
      </w:pPr>
      <w:r w:rsidRPr="00986E1D">
        <w:rPr>
          <w:rFonts w:ascii="微软雅黑" w:eastAsia="微软雅黑" w:hAnsi="微软雅黑" w:cs="宋体" w:hint="eastAsia"/>
          <w:color w:val="000000"/>
          <w:kern w:val="0"/>
          <w:sz w:val="20"/>
          <w:szCs w:val="20"/>
        </w:rPr>
        <w:t>          会计编码、会计科目、公司编码、公司名称</w:t>
      </w:r>
    </w:p>
    <w:p w:rsidR="008B0D42" w:rsidRPr="00986E1D" w:rsidRDefault="008B0D42" w:rsidP="00986E1D">
      <w:pPr>
        <w:widowControl/>
        <w:jc w:val="left"/>
        <w:rPr>
          <w:rFonts w:ascii="微软雅黑" w:eastAsia="微软雅黑" w:hAnsi="微软雅黑" w:cs="宋体"/>
          <w:color w:val="000000"/>
          <w:kern w:val="0"/>
          <w:sz w:val="20"/>
          <w:szCs w:val="20"/>
        </w:rPr>
      </w:pPr>
      <w:r>
        <w:rPr>
          <w:rFonts w:ascii="微软雅黑" w:eastAsia="微软雅黑" w:hAnsi="微软雅黑" w:cs="宋体"/>
          <w:color w:val="000000"/>
          <w:kern w:val="0"/>
          <w:sz w:val="20"/>
          <w:szCs w:val="20"/>
        </w:rPr>
        <w:t>6-15</w:t>
      </w:r>
      <w:r>
        <w:rPr>
          <w:rFonts w:ascii="微软雅黑" w:eastAsia="微软雅黑" w:hAnsi="微软雅黑" w:cs="宋体" w:hint="eastAsia"/>
          <w:color w:val="000000"/>
          <w:kern w:val="0"/>
          <w:sz w:val="20"/>
          <w:szCs w:val="20"/>
        </w:rPr>
        <w:t>：加公司名称、代码、利润中心、会计科目</w:t>
      </w:r>
      <w:r w:rsidR="008D1C44">
        <w:rPr>
          <w:rFonts w:ascii="微软雅黑" w:eastAsia="微软雅黑" w:hAnsi="微软雅黑" w:cs="宋体" w:hint="eastAsia"/>
          <w:color w:val="000000"/>
          <w:kern w:val="0"/>
          <w:sz w:val="20"/>
          <w:szCs w:val="20"/>
        </w:rPr>
        <w:t>、代码</w:t>
      </w:r>
    </w:p>
    <w:p w:rsidR="005F7821" w:rsidRDefault="005F7821" w:rsidP="005F7821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" w:eastAsia="微软雅黑" w:hAnsi="微软雅黑" w:hint="eastAsia"/>
          <w:b/>
          <w:szCs w:val="21"/>
        </w:rPr>
        <w:t>2、审批流程</w:t>
      </w:r>
    </w:p>
    <w:p w:rsidR="00986E1D" w:rsidRPr="00986E1D" w:rsidRDefault="00986E1D" w:rsidP="00986E1D">
      <w:pPr>
        <w:ind w:left="425"/>
        <w:rPr>
          <w:rFonts w:ascii="微软雅黑" w:eastAsia="微软雅黑" w:hAnsi="微软雅黑"/>
          <w:szCs w:val="21"/>
        </w:rPr>
      </w:pPr>
      <w:r w:rsidRPr="00986E1D">
        <w:rPr>
          <w:rFonts w:ascii="微软雅黑" w:eastAsia="微软雅黑" w:hAnsi="微软雅黑" w:hint="eastAsia"/>
          <w:szCs w:val="21"/>
        </w:rPr>
        <w:lastRenderedPageBreak/>
        <w:t>保持原流程</w:t>
      </w:r>
    </w:p>
    <w:p w:rsidR="00C13FD8" w:rsidRDefault="0008451B" w:rsidP="00C13FD8">
      <w:pPr>
        <w:pStyle w:val="2"/>
        <w:numPr>
          <w:ilvl w:val="0"/>
          <w:numId w:val="0"/>
        </w:numPr>
        <w:rPr>
          <w:rFonts w:ascii="微软雅黑" w:eastAsia="微软雅黑" w:hAnsi="微软雅黑"/>
          <w:szCs w:val="21"/>
        </w:rPr>
      </w:pPr>
      <w:bookmarkStart w:id="19" w:name="_GoBack"/>
      <w:bookmarkEnd w:id="19"/>
      <w:r w:rsidRPr="00C13FD8">
        <w:rPr>
          <w:rFonts w:ascii="微软雅黑" w:eastAsia="微软雅黑" w:hAnsi="微软雅黑"/>
          <w:szCs w:val="21"/>
        </w:rPr>
        <w:t xml:space="preserve">   </w:t>
      </w:r>
      <w:r w:rsidR="00C13FD8">
        <w:rPr>
          <w:rFonts w:ascii="微软雅黑" w:eastAsia="微软雅黑" w:hAnsi="微软雅黑"/>
          <w:szCs w:val="21"/>
        </w:rPr>
        <w:t>3</w:t>
      </w:r>
      <w:r w:rsidR="00C13FD8">
        <w:rPr>
          <w:rFonts w:ascii="微软雅黑" w:eastAsia="微软雅黑" w:hAnsi="微软雅黑"/>
          <w:szCs w:val="21"/>
        </w:rPr>
        <w:t>.1</w:t>
      </w:r>
      <w:r w:rsidR="00C13FD8">
        <w:rPr>
          <w:rFonts w:ascii="微软雅黑" w:eastAsia="微软雅黑" w:hAnsi="微软雅黑" w:hint="eastAsia"/>
          <w:szCs w:val="21"/>
        </w:rPr>
        <w:t>其他档案表</w:t>
      </w:r>
    </w:p>
    <w:p w:rsidR="00C13FD8" w:rsidRPr="00C13FD8" w:rsidRDefault="00C13FD8" w:rsidP="00C13FD8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 w:hint="eastAsia"/>
          <w:b/>
          <w:szCs w:val="21"/>
        </w:rPr>
      </w:pPr>
      <w:r w:rsidRPr="00C13FD8">
        <w:rPr>
          <w:rFonts w:ascii="微软雅黑" w:eastAsia="微软雅黑" w:hAnsi="微软雅黑" w:hint="eastAsia"/>
          <w:b/>
          <w:szCs w:val="21"/>
        </w:rPr>
        <w:t xml:space="preserve">   3.1.1-公司档案表</w:t>
      </w:r>
    </w:p>
    <w:p w:rsidR="00C13FD8" w:rsidRPr="00D30773" w:rsidRDefault="00C13FD8" w:rsidP="00C13FD8">
      <w:pPr>
        <w:pStyle w:val="a9"/>
        <w:ind w:left="420" w:firstLineChars="0" w:firstLine="0"/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公司档案表</w:t>
      </w:r>
    </w:p>
    <w:tbl>
      <w:tblPr>
        <w:tblpPr w:leftFromText="180" w:rightFromText="180" w:vertAnchor="text" w:tblpXSpec="center" w:tblpY="1"/>
        <w:tblOverlap w:val="never"/>
        <w:tblW w:w="892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6"/>
        <w:gridCol w:w="2802"/>
        <w:gridCol w:w="1531"/>
        <w:gridCol w:w="2897"/>
      </w:tblGrid>
      <w:tr w:rsidR="00C13FD8" w:rsidRPr="00027AF2" w:rsidTr="005B6F34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3FD8" w:rsidRDefault="00C13FD8" w:rsidP="005B6F34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公司名称</w:t>
            </w:r>
          </w:p>
        </w:tc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13FD8" w:rsidRDefault="00C13FD8" w:rsidP="005B6F34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3FD8" w:rsidRDefault="00C13FD8" w:rsidP="005B6F34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公司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代码</w:t>
            </w:r>
          </w:p>
        </w:tc>
        <w:tc>
          <w:tcPr>
            <w:tcW w:w="2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13FD8" w:rsidRPr="00237DA9" w:rsidRDefault="00C13FD8" w:rsidP="005B6F3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</w:tr>
      <w:tr w:rsidR="00C13FD8" w:rsidRPr="00027AF2" w:rsidTr="005B6F34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3FD8" w:rsidRPr="00237DA9" w:rsidRDefault="00C13FD8" w:rsidP="005B6F34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利润中心</w:t>
            </w:r>
          </w:p>
        </w:tc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13FD8" w:rsidRDefault="00C13FD8" w:rsidP="005B6F34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3FD8" w:rsidRPr="00237DA9" w:rsidRDefault="00C13FD8" w:rsidP="005B6F34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A代码</w:t>
            </w:r>
          </w:p>
        </w:tc>
        <w:tc>
          <w:tcPr>
            <w:tcW w:w="2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13FD8" w:rsidRPr="00237DA9" w:rsidRDefault="00C13FD8" w:rsidP="005B6F3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</w:tr>
      <w:tr w:rsidR="00C13FD8" w:rsidRPr="00027AF2" w:rsidTr="005B6F34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3FD8" w:rsidRPr="00F32ACA" w:rsidRDefault="00C13FD8" w:rsidP="005B6F34">
            <w:pPr>
              <w:widowControl/>
              <w:jc w:val="center"/>
              <w:rPr>
                <w:rFonts w:ascii="微软雅黑" w:eastAsia="微软雅黑" w:hAnsi="微软雅黑" w:cs="宋体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sz w:val="18"/>
                <w:szCs w:val="18"/>
              </w:rPr>
              <w:t>银行会计科目代码</w:t>
            </w:r>
          </w:p>
        </w:tc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13FD8" w:rsidRDefault="00C13FD8" w:rsidP="005B6F3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3FD8" w:rsidRPr="00F32ACA" w:rsidRDefault="00C13FD8" w:rsidP="005B6F34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b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sz w:val="18"/>
                <w:szCs w:val="18"/>
              </w:rPr>
              <w:t>银行会计科目</w:t>
            </w:r>
          </w:p>
        </w:tc>
        <w:tc>
          <w:tcPr>
            <w:tcW w:w="2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13FD8" w:rsidRPr="00237DA9" w:rsidRDefault="00C13FD8" w:rsidP="005B6F3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</w:tr>
    </w:tbl>
    <w:p w:rsidR="00C13FD8" w:rsidRPr="00C13FD8" w:rsidRDefault="00C13FD8" w:rsidP="00C13FD8">
      <w:pPr>
        <w:pStyle w:val="a9"/>
        <w:numPr>
          <w:ilvl w:val="0"/>
          <w:numId w:val="3"/>
        </w:numPr>
        <w:ind w:firstLineChars="0"/>
        <w:rPr>
          <w:rFonts w:ascii="微软雅黑" w:eastAsia="微软雅黑" w:hAnsi="微软雅黑"/>
          <w:b/>
          <w:szCs w:val="21"/>
        </w:rPr>
      </w:pPr>
      <w:r w:rsidRPr="00C13FD8">
        <w:rPr>
          <w:rFonts w:ascii="微软雅黑" w:eastAsia="微软雅黑" w:hAnsi="微软雅黑" w:hint="eastAsia"/>
          <w:b/>
          <w:szCs w:val="21"/>
        </w:rPr>
        <w:t>3.1.2</w:t>
      </w:r>
      <w:r w:rsidRPr="00C13FD8">
        <w:rPr>
          <w:rFonts w:ascii="微软雅黑" w:eastAsia="微软雅黑" w:hAnsi="微软雅黑" w:hint="eastAsia"/>
          <w:b/>
          <w:szCs w:val="21"/>
        </w:rPr>
        <w:t>-</w:t>
      </w:r>
      <w:r w:rsidRPr="00C13FD8">
        <w:rPr>
          <w:rFonts w:ascii="微软雅黑" w:eastAsia="微软雅黑" w:hAnsi="微软雅黑" w:hint="eastAsia"/>
          <w:b/>
          <w:szCs w:val="21"/>
        </w:rPr>
        <w:t>会计科目档案表</w:t>
      </w:r>
    </w:p>
    <w:p w:rsidR="00C13FD8" w:rsidRPr="00D30773" w:rsidRDefault="00C13FD8" w:rsidP="00C13FD8">
      <w:pPr>
        <w:pStyle w:val="a9"/>
        <w:ind w:left="420" w:firstLineChars="0" w:firstLine="0"/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公司档案表</w:t>
      </w:r>
    </w:p>
    <w:tbl>
      <w:tblPr>
        <w:tblpPr w:leftFromText="180" w:rightFromText="180" w:vertAnchor="text" w:tblpXSpec="center" w:tblpY="1"/>
        <w:tblOverlap w:val="never"/>
        <w:tblW w:w="892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96"/>
        <w:gridCol w:w="2802"/>
        <w:gridCol w:w="1531"/>
        <w:gridCol w:w="2897"/>
      </w:tblGrid>
      <w:tr w:rsidR="00C13FD8" w:rsidRPr="00027AF2" w:rsidTr="005B6F34">
        <w:trPr>
          <w:trHeight w:val="37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13FD8" w:rsidRPr="00F32ACA" w:rsidRDefault="00C13FD8" w:rsidP="005B6F34">
            <w:pPr>
              <w:widowControl/>
              <w:jc w:val="center"/>
              <w:rPr>
                <w:rFonts w:ascii="微软雅黑" w:eastAsia="微软雅黑" w:hAnsi="微软雅黑" w:cs="宋体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sz w:val="18"/>
                <w:szCs w:val="18"/>
              </w:rPr>
              <w:t>会计科目代码</w:t>
            </w:r>
          </w:p>
        </w:tc>
        <w:tc>
          <w:tcPr>
            <w:tcW w:w="2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13FD8" w:rsidRDefault="00C13FD8" w:rsidP="005B6F3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3FD8" w:rsidRPr="00F32ACA" w:rsidRDefault="00C13FD8" w:rsidP="005B6F34">
            <w:pPr>
              <w:widowControl/>
              <w:adjustRightInd w:val="0"/>
              <w:spacing w:line="360" w:lineRule="atLeast"/>
              <w:jc w:val="center"/>
              <w:textAlignment w:val="baseline"/>
              <w:rPr>
                <w:rFonts w:ascii="微软雅黑" w:eastAsia="微软雅黑" w:hAnsi="微软雅黑" w:cs="宋体"/>
                <w:b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sz w:val="18"/>
                <w:szCs w:val="18"/>
              </w:rPr>
              <w:t>会计科目</w:t>
            </w:r>
          </w:p>
        </w:tc>
        <w:tc>
          <w:tcPr>
            <w:tcW w:w="2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C13FD8" w:rsidRPr="00237DA9" w:rsidRDefault="00C13FD8" w:rsidP="005B6F34">
            <w:pPr>
              <w:widowControl/>
              <w:jc w:val="center"/>
              <w:rPr>
                <w:rFonts w:ascii="微软雅黑" w:eastAsia="微软雅黑" w:hAnsi="微软雅黑" w:cs="宋体"/>
                <w:color w:val="9CC2E5" w:themeColor="accent1" w:themeTint="99"/>
                <w:sz w:val="18"/>
                <w:szCs w:val="18"/>
              </w:rPr>
            </w:pPr>
          </w:p>
        </w:tc>
      </w:tr>
    </w:tbl>
    <w:p w:rsidR="00C13FD8" w:rsidRPr="00EC4682" w:rsidRDefault="00C13FD8" w:rsidP="00C13FD8">
      <w:pPr>
        <w:pStyle w:val="3"/>
        <w:numPr>
          <w:ilvl w:val="0"/>
          <w:numId w:val="0"/>
        </w:numPr>
        <w:rPr>
          <w:rFonts w:ascii="微软雅黑" w:eastAsia="微软雅黑" w:hAnsi="微软雅黑" w:hint="eastAsia"/>
          <w:szCs w:val="21"/>
        </w:rPr>
      </w:pPr>
    </w:p>
    <w:p w:rsidR="0008451B" w:rsidRPr="00C13FD8" w:rsidRDefault="0008451B" w:rsidP="0008451B">
      <w:pPr>
        <w:widowControl/>
        <w:jc w:val="left"/>
        <w:rPr>
          <w:rFonts w:ascii="Calibri" w:eastAsia="宋体" w:hAnsi="Calibri" w:cs="宋体"/>
          <w:color w:val="1E4E79"/>
          <w:kern w:val="0"/>
          <w:sz w:val="22"/>
        </w:rPr>
      </w:pPr>
    </w:p>
    <w:p w:rsidR="0008451B" w:rsidRPr="0008451B" w:rsidRDefault="0008451B" w:rsidP="0008451B">
      <w:pPr>
        <w:widowControl/>
        <w:ind w:left="720"/>
        <w:jc w:val="left"/>
        <w:rPr>
          <w:rFonts w:ascii="宋体" w:eastAsia="宋体" w:hAnsi="宋体" w:cs="宋体"/>
          <w:color w:val="1E4E79"/>
          <w:kern w:val="0"/>
          <w:sz w:val="22"/>
        </w:rPr>
      </w:pPr>
      <w:r w:rsidRPr="0008451B">
        <w:rPr>
          <w:rFonts w:ascii="宋体" w:eastAsia="宋体" w:hAnsi="宋体" w:cs="宋体" w:hint="eastAsia"/>
          <w:color w:val="1E4E79"/>
          <w:kern w:val="0"/>
          <w:sz w:val="22"/>
        </w:rPr>
        <w:t> </w:t>
      </w:r>
    </w:p>
    <w:p w:rsidR="0008451B" w:rsidRPr="0008451B" w:rsidRDefault="0008451B" w:rsidP="0008451B">
      <w:pPr>
        <w:widowControl/>
        <w:jc w:val="left"/>
        <w:rPr>
          <w:rFonts w:ascii="Calibri" w:eastAsia="宋体" w:hAnsi="Calibri" w:cs="宋体"/>
          <w:color w:val="1E4E79"/>
          <w:kern w:val="0"/>
          <w:sz w:val="22"/>
        </w:rPr>
      </w:pPr>
      <w:r w:rsidRPr="0008451B">
        <w:rPr>
          <w:rFonts w:ascii="Calibri" w:eastAsia="宋体" w:hAnsi="Calibri" w:cs="宋体"/>
          <w:color w:val="1E4E79"/>
          <w:kern w:val="0"/>
          <w:sz w:val="22"/>
        </w:rPr>
        <w:t xml:space="preserve">                    </w:t>
      </w:r>
    </w:p>
    <w:p w:rsidR="0008451B" w:rsidRPr="0008451B" w:rsidRDefault="0008451B" w:rsidP="0008451B">
      <w:pPr>
        <w:widowControl/>
        <w:jc w:val="left"/>
        <w:rPr>
          <w:rFonts w:ascii="Calibri" w:eastAsia="宋体" w:hAnsi="Calibri" w:cs="宋体"/>
          <w:color w:val="1E4E79"/>
          <w:kern w:val="0"/>
          <w:szCs w:val="21"/>
        </w:rPr>
      </w:pPr>
      <w:r w:rsidRPr="0008451B">
        <w:rPr>
          <w:rFonts w:ascii="宋体" w:eastAsia="宋体" w:hAnsi="宋体" w:cs="宋体" w:hint="eastAsia"/>
          <w:color w:val="1E4E79"/>
          <w:kern w:val="0"/>
          <w:sz w:val="22"/>
        </w:rPr>
        <w:t> </w:t>
      </w:r>
    </w:p>
    <w:p w:rsidR="0008451B" w:rsidRPr="0008451B" w:rsidRDefault="0008451B" w:rsidP="0008451B">
      <w:pPr>
        <w:widowControl/>
        <w:jc w:val="left"/>
        <w:rPr>
          <w:rFonts w:ascii="Calibri" w:eastAsia="宋体" w:hAnsi="Calibri" w:cs="宋体"/>
          <w:color w:val="1E4E79"/>
          <w:kern w:val="0"/>
          <w:szCs w:val="21"/>
        </w:rPr>
      </w:pPr>
      <w:r w:rsidRPr="0008451B">
        <w:rPr>
          <w:rFonts w:ascii="Calibri" w:eastAsia="宋体" w:hAnsi="Calibri" w:cs="宋体"/>
          <w:color w:val="1E4E79"/>
          <w:kern w:val="0"/>
          <w:szCs w:val="21"/>
        </w:rPr>
        <w:t> </w:t>
      </w:r>
    </w:p>
    <w:p w:rsidR="0008451B" w:rsidRPr="0008451B" w:rsidRDefault="0008451B" w:rsidP="0008451B">
      <w:pPr>
        <w:widowControl/>
        <w:jc w:val="left"/>
        <w:rPr>
          <w:rFonts w:ascii="Calibri" w:eastAsia="宋体" w:hAnsi="Calibri" w:cs="宋体"/>
          <w:color w:val="1E4E79"/>
          <w:kern w:val="0"/>
          <w:szCs w:val="21"/>
        </w:rPr>
      </w:pPr>
      <w:r w:rsidRPr="0008451B">
        <w:rPr>
          <w:rFonts w:ascii="Calibri" w:eastAsia="宋体" w:hAnsi="Calibri" w:cs="宋体"/>
          <w:color w:val="1E4E79"/>
          <w:kern w:val="0"/>
          <w:szCs w:val="21"/>
        </w:rPr>
        <w:t> </w:t>
      </w:r>
    </w:p>
    <w:p w:rsidR="0008451B" w:rsidRPr="0008451B" w:rsidRDefault="0008451B" w:rsidP="0008451B">
      <w:pPr>
        <w:widowControl/>
        <w:jc w:val="left"/>
        <w:rPr>
          <w:rFonts w:ascii="Calibri" w:eastAsia="宋体" w:hAnsi="Calibri" w:cs="宋体"/>
          <w:color w:val="1E4E79"/>
          <w:kern w:val="0"/>
          <w:szCs w:val="21"/>
        </w:rPr>
      </w:pPr>
      <w:r w:rsidRPr="0008451B">
        <w:rPr>
          <w:rFonts w:ascii="Calibri" w:eastAsia="宋体" w:hAnsi="Calibri" w:cs="宋体"/>
          <w:color w:val="1E4E79"/>
          <w:kern w:val="0"/>
          <w:szCs w:val="21"/>
        </w:rPr>
        <w:t> </w:t>
      </w:r>
    </w:p>
    <w:p w:rsidR="0008451B" w:rsidRPr="0008451B" w:rsidRDefault="0008451B" w:rsidP="0008451B">
      <w:pPr>
        <w:widowControl/>
        <w:jc w:val="left"/>
        <w:rPr>
          <w:rFonts w:ascii="Calibri" w:eastAsia="宋体" w:hAnsi="Calibri" w:cs="宋体"/>
          <w:color w:val="1E4E79"/>
          <w:kern w:val="0"/>
          <w:szCs w:val="21"/>
        </w:rPr>
      </w:pPr>
      <w:r w:rsidRPr="0008451B">
        <w:rPr>
          <w:rFonts w:ascii="Calibri" w:eastAsia="宋体" w:hAnsi="Calibri" w:cs="宋体"/>
          <w:color w:val="1E4E79"/>
          <w:kern w:val="0"/>
          <w:szCs w:val="21"/>
        </w:rPr>
        <w:t> </w:t>
      </w:r>
    </w:p>
    <w:p w:rsidR="0008451B" w:rsidRPr="0008451B" w:rsidRDefault="0008451B" w:rsidP="0008451B">
      <w:pPr>
        <w:widowControl/>
        <w:jc w:val="left"/>
        <w:rPr>
          <w:rFonts w:ascii="Calibri" w:eastAsia="宋体" w:hAnsi="Calibri" w:cs="宋体"/>
          <w:color w:val="1E4E79"/>
          <w:kern w:val="0"/>
          <w:szCs w:val="21"/>
        </w:rPr>
      </w:pPr>
      <w:r w:rsidRPr="0008451B">
        <w:rPr>
          <w:rFonts w:ascii="Calibri" w:eastAsia="宋体" w:hAnsi="Calibri" w:cs="宋体"/>
          <w:color w:val="1E4E79"/>
          <w:kern w:val="0"/>
          <w:szCs w:val="21"/>
        </w:rPr>
        <w:t> </w:t>
      </w:r>
    </w:p>
    <w:p w:rsidR="0008451B" w:rsidRPr="0008451B" w:rsidRDefault="0008451B" w:rsidP="0008451B">
      <w:pPr>
        <w:widowControl/>
        <w:jc w:val="left"/>
        <w:rPr>
          <w:rFonts w:ascii="Calibri" w:eastAsia="宋体" w:hAnsi="Calibri" w:cs="宋体"/>
          <w:color w:val="1E4E79"/>
          <w:kern w:val="0"/>
          <w:szCs w:val="21"/>
        </w:rPr>
      </w:pPr>
      <w:r w:rsidRPr="0008451B">
        <w:rPr>
          <w:rFonts w:ascii="Calibri" w:eastAsia="宋体" w:hAnsi="Calibri" w:cs="宋体"/>
          <w:color w:val="1E4E79"/>
          <w:kern w:val="0"/>
          <w:szCs w:val="21"/>
        </w:rPr>
        <w:t> </w:t>
      </w:r>
    </w:p>
    <w:p w:rsidR="005D2E53" w:rsidRPr="0008451B" w:rsidRDefault="005D2E53" w:rsidP="00C63000">
      <w:pPr>
        <w:ind w:left="840"/>
        <w:rPr>
          <w:rFonts w:ascii="微软雅黑" w:eastAsia="微软雅黑" w:hAnsi="微软雅黑"/>
          <w:b/>
          <w:szCs w:val="21"/>
        </w:rPr>
      </w:pPr>
    </w:p>
    <w:sectPr w:rsidR="005D2E53" w:rsidRPr="0008451B" w:rsidSect="00CD4A48">
      <w:headerReference w:type="default" r:id="rId17"/>
      <w:footerReference w:type="default" r:id="rId18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E4094" w:rsidRDefault="008E4094" w:rsidP="0099180D">
      <w:r>
        <w:separator/>
      </w:r>
    </w:p>
  </w:endnote>
  <w:endnote w:type="continuationSeparator" w:id="0">
    <w:p w:rsidR="008E4094" w:rsidRDefault="008E4094" w:rsidP="009918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518C" w:rsidRDefault="0038518C">
    <w:pPr>
      <w:pStyle w:val="a4"/>
    </w:pPr>
    <w:r>
      <w:rPr>
        <w:rFonts w:hint="eastAsia"/>
        <w:noProof/>
      </w:rPr>
      <w:t xml:space="preserve">    </w:t>
    </w:r>
    <w:r>
      <w:rPr>
        <w:noProof/>
      </w:rPr>
      <w:drawing>
        <wp:inline distT="0" distB="0" distL="0" distR="0" wp14:anchorId="4FC0EBFC" wp14:editId="3729F56B">
          <wp:extent cx="6123600" cy="38762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1.jp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-533" r="601"/>
                  <a:stretch/>
                </pic:blipFill>
                <pic:spPr bwMode="auto">
                  <a:xfrm>
                    <a:off x="0" y="0"/>
                    <a:ext cx="6119376" cy="3873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inline>
      </w:drawing>
    </w:r>
  </w:p>
  <w:p w:rsidR="0038518C" w:rsidRDefault="0038518C" w:rsidP="001B2D3D">
    <w:pPr>
      <w:pStyle w:val="a4"/>
      <w:tabs>
        <w:tab w:val="left" w:pos="3070"/>
        <w:tab w:val="center" w:pos="4873"/>
      </w:tabs>
    </w:pPr>
    <w:r>
      <w:rPr>
        <w:b/>
        <w:bCs/>
        <w:sz w:val="24"/>
        <w:szCs w:val="24"/>
      </w:rPr>
      <w:tab/>
    </w:r>
    <w:r>
      <w:rPr>
        <w:b/>
        <w:bCs/>
        <w:sz w:val="24"/>
        <w:szCs w:val="24"/>
      </w:rPr>
      <w:tab/>
    </w:r>
    <w:r>
      <w:rPr>
        <w:b/>
        <w:bCs/>
        <w:sz w:val="24"/>
        <w:szCs w:val="24"/>
      </w:rPr>
      <w:tab/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945B32">
      <w:rPr>
        <w:b/>
        <w:bCs/>
        <w:noProof/>
      </w:rPr>
      <w:t>29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945B32">
      <w:rPr>
        <w:b/>
        <w:bCs/>
        <w:noProof/>
      </w:rPr>
      <w:t>29</w:t>
    </w:r>
    <w:r>
      <w:rPr>
        <w:b/>
        <w:bCs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E4094" w:rsidRDefault="008E4094" w:rsidP="0099180D">
      <w:r>
        <w:separator/>
      </w:r>
    </w:p>
  </w:footnote>
  <w:footnote w:type="continuationSeparator" w:id="0">
    <w:p w:rsidR="008E4094" w:rsidRDefault="008E4094" w:rsidP="0099180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518C" w:rsidRDefault="0038518C">
    <w:pPr>
      <w:pStyle w:val="a3"/>
    </w:pPr>
    <w:r>
      <w:rPr>
        <w:rFonts w:hint="eastAsia"/>
        <w:noProof/>
      </w:rPr>
      <w:drawing>
        <wp:inline distT="0" distB="0" distL="0" distR="0" wp14:anchorId="44AB1CCF" wp14:editId="737D1693">
          <wp:extent cx="6124575" cy="476250"/>
          <wp:effectExtent l="0" t="0" r="0" b="0"/>
          <wp:docPr id="3" name="图片 3" descr="未标题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 descr="未标题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124575" cy="4762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85F3B"/>
    <w:multiLevelType w:val="hybridMultilevel"/>
    <w:tmpl w:val="4680FC24"/>
    <w:lvl w:ilvl="0" w:tplc="FE744122">
      <w:start w:val="1"/>
      <w:numFmt w:val="decimal"/>
      <w:lvlText w:val="%1、"/>
      <w:lvlJc w:val="left"/>
      <w:pPr>
        <w:ind w:left="360" w:hanging="360"/>
      </w:pPr>
      <w:rPr>
        <w:rFonts w:cstheme="minorBidi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C36DDF"/>
    <w:multiLevelType w:val="hybridMultilevel"/>
    <w:tmpl w:val="5F0A7F58"/>
    <w:lvl w:ilvl="0" w:tplc="14623E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162E5C"/>
    <w:multiLevelType w:val="hybridMultilevel"/>
    <w:tmpl w:val="415CD74E"/>
    <w:lvl w:ilvl="0" w:tplc="B7D034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95C495D"/>
    <w:multiLevelType w:val="hybridMultilevel"/>
    <w:tmpl w:val="CA8CD950"/>
    <w:lvl w:ilvl="0" w:tplc="A88CAE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C7A619C"/>
    <w:multiLevelType w:val="hybridMultilevel"/>
    <w:tmpl w:val="57060C7A"/>
    <w:lvl w:ilvl="0" w:tplc="4DEA7C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0B40803"/>
    <w:multiLevelType w:val="hybridMultilevel"/>
    <w:tmpl w:val="A394D87E"/>
    <w:lvl w:ilvl="0" w:tplc="378691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9661F8A"/>
    <w:multiLevelType w:val="hybridMultilevel"/>
    <w:tmpl w:val="6A1E7D8C"/>
    <w:lvl w:ilvl="0" w:tplc="BEC085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2060A42"/>
    <w:multiLevelType w:val="hybridMultilevel"/>
    <w:tmpl w:val="95044BB4"/>
    <w:lvl w:ilvl="0" w:tplc="7DFA56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649666D"/>
    <w:multiLevelType w:val="multilevel"/>
    <w:tmpl w:val="04090029"/>
    <w:lvl w:ilvl="0">
      <w:start w:val="1"/>
      <w:numFmt w:val="chineseCountingThousand"/>
      <w:pStyle w:val="1"/>
      <w:suff w:val="nothing"/>
      <w:lvlText w:val="第%1章"/>
      <w:lvlJc w:val="left"/>
      <w:pPr>
        <w:ind w:left="993" w:firstLine="0"/>
      </w:pPr>
    </w:lvl>
    <w:lvl w:ilvl="1">
      <w:start w:val="1"/>
      <w:numFmt w:val="none"/>
      <w:pStyle w:val="2"/>
      <w:suff w:val="nothing"/>
      <w:lvlText w:val=""/>
      <w:lvlJc w:val="left"/>
      <w:pPr>
        <w:ind w:left="0" w:firstLine="0"/>
      </w:pPr>
    </w:lvl>
    <w:lvl w:ilvl="2">
      <w:start w:val="1"/>
      <w:numFmt w:val="none"/>
      <w:pStyle w:val="3"/>
      <w:suff w:val="nothing"/>
      <w:lvlText w:val=""/>
      <w:lvlJc w:val="left"/>
      <w:pPr>
        <w:ind w:left="0" w:firstLine="0"/>
      </w:p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</w:lvl>
  </w:abstractNum>
  <w:abstractNum w:abstractNumId="9">
    <w:nsid w:val="2A1C3E8B"/>
    <w:multiLevelType w:val="hybridMultilevel"/>
    <w:tmpl w:val="7F06ACFC"/>
    <w:lvl w:ilvl="0" w:tplc="43CAF2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A8C6EB8"/>
    <w:multiLevelType w:val="hybridMultilevel"/>
    <w:tmpl w:val="8D22DB2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2D7D452D"/>
    <w:multiLevelType w:val="hybridMultilevel"/>
    <w:tmpl w:val="4444402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0136850"/>
    <w:multiLevelType w:val="hybridMultilevel"/>
    <w:tmpl w:val="0FCC5EC4"/>
    <w:lvl w:ilvl="0" w:tplc="64C690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DD07120"/>
    <w:multiLevelType w:val="hybridMultilevel"/>
    <w:tmpl w:val="B232BF94"/>
    <w:lvl w:ilvl="0" w:tplc="7BBEB3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4742546"/>
    <w:multiLevelType w:val="hybridMultilevel"/>
    <w:tmpl w:val="332A231C"/>
    <w:lvl w:ilvl="0" w:tplc="74B81D7C">
      <w:start w:val="1"/>
      <w:numFmt w:val="japaneseCounting"/>
      <w:lvlText w:val="%1、"/>
      <w:lvlJc w:val="left"/>
      <w:pPr>
        <w:ind w:left="510" w:hanging="510"/>
      </w:pPr>
      <w:rPr>
        <w:rFonts w:cs="Times New Roman" w:hint="default"/>
        <w:b/>
        <w:lang w:val="en-US"/>
      </w:rPr>
    </w:lvl>
    <w:lvl w:ilvl="1" w:tplc="A224DF26">
      <w:start w:val="1"/>
      <w:numFmt w:val="decimal"/>
      <w:lvlText w:val="%2、"/>
      <w:lvlJc w:val="left"/>
      <w:pPr>
        <w:ind w:left="927" w:hanging="360"/>
      </w:pPr>
      <w:rPr>
        <w:rFonts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5">
    <w:nsid w:val="5BC267EE"/>
    <w:multiLevelType w:val="multilevel"/>
    <w:tmpl w:val="B6FC6F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5F976921"/>
    <w:multiLevelType w:val="hybridMultilevel"/>
    <w:tmpl w:val="FF5631FC"/>
    <w:lvl w:ilvl="0" w:tplc="E2FC63E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27E3A67"/>
    <w:multiLevelType w:val="multilevel"/>
    <w:tmpl w:val="CC9C0DA0"/>
    <w:name w:val="cnLTappendix"/>
    <w:lvl w:ilvl="0">
      <w:start w:val="1"/>
      <w:numFmt w:val="decimal"/>
      <w:lvlText w:val="%1."/>
      <w:lvlJc w:val="left"/>
      <w:pPr>
        <w:tabs>
          <w:tab w:val="num" w:pos="792"/>
        </w:tabs>
        <w:ind w:left="792" w:hanging="432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32"/>
        <w:szCs w:val="3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8">
    <w:nsid w:val="694972AD"/>
    <w:multiLevelType w:val="hybridMultilevel"/>
    <w:tmpl w:val="C9463946"/>
    <w:lvl w:ilvl="0" w:tplc="4AA0635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B9A35EC"/>
    <w:multiLevelType w:val="multilevel"/>
    <w:tmpl w:val="A96C3DAE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  <w:b/>
      </w:rPr>
    </w:lvl>
  </w:abstractNum>
  <w:abstractNum w:abstractNumId="20">
    <w:nsid w:val="727E108C"/>
    <w:multiLevelType w:val="hybridMultilevel"/>
    <w:tmpl w:val="DDB4F6DE"/>
    <w:lvl w:ilvl="0" w:tplc="F8569E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6B6772F"/>
    <w:multiLevelType w:val="hybridMultilevel"/>
    <w:tmpl w:val="02A83A92"/>
    <w:lvl w:ilvl="0" w:tplc="0409000B">
      <w:start w:val="1"/>
      <w:numFmt w:val="bullet"/>
      <w:lvlText w:val="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11"/>
  </w:num>
  <w:num w:numId="3">
    <w:abstractNumId w:val="21"/>
  </w:num>
  <w:num w:numId="4">
    <w:abstractNumId w:val="13"/>
  </w:num>
  <w:num w:numId="5">
    <w:abstractNumId w:val="16"/>
  </w:num>
  <w:num w:numId="6">
    <w:abstractNumId w:val="6"/>
  </w:num>
  <w:num w:numId="7">
    <w:abstractNumId w:val="9"/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</w:num>
  <w:num w:numId="10">
    <w:abstractNumId w:val="20"/>
  </w:num>
  <w:num w:numId="11">
    <w:abstractNumId w:val="7"/>
  </w:num>
  <w:num w:numId="12">
    <w:abstractNumId w:val="8"/>
  </w:num>
  <w:num w:numId="13">
    <w:abstractNumId w:val="12"/>
  </w:num>
  <w:num w:numId="1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4"/>
  </w:num>
  <w:num w:numId="16">
    <w:abstractNumId w:val="8"/>
  </w:num>
  <w:num w:numId="17">
    <w:abstractNumId w:val="17"/>
  </w:num>
  <w:num w:numId="18">
    <w:abstractNumId w:val="10"/>
  </w:num>
  <w:num w:numId="19">
    <w:abstractNumId w:val="8"/>
  </w:num>
  <w:num w:numId="20">
    <w:abstractNumId w:val="8"/>
  </w:num>
  <w:num w:numId="21">
    <w:abstractNumId w:val="8"/>
  </w:num>
  <w:num w:numId="22">
    <w:abstractNumId w:val="19"/>
  </w:num>
  <w:num w:numId="23">
    <w:abstractNumId w:val="0"/>
  </w:num>
  <w:num w:numId="24">
    <w:abstractNumId w:val="4"/>
  </w:num>
  <w:num w:numId="25">
    <w:abstractNumId w:val="2"/>
  </w:num>
  <w:num w:numId="26">
    <w:abstractNumId w:val="3"/>
  </w:num>
  <w:num w:numId="27">
    <w:abstractNumId w:val="18"/>
  </w:num>
  <w:num w:numId="28">
    <w:abstractNumId w:val="5"/>
  </w:num>
  <w:num w:numId="29">
    <w:abstractNumId w:val="15"/>
    <w:lvlOverride w:ilvl="0">
      <w:startOverride w:val="1"/>
    </w:lvlOverride>
  </w:num>
  <w:num w:numId="30">
    <w:abstractNumId w:val="8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hideSpelling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0B2F"/>
    <w:rsid w:val="00001B46"/>
    <w:rsid w:val="00001E9B"/>
    <w:rsid w:val="00003062"/>
    <w:rsid w:val="00003376"/>
    <w:rsid w:val="00004149"/>
    <w:rsid w:val="00004DB7"/>
    <w:rsid w:val="00005976"/>
    <w:rsid w:val="00005B46"/>
    <w:rsid w:val="00005B4B"/>
    <w:rsid w:val="00010860"/>
    <w:rsid w:val="000113B9"/>
    <w:rsid w:val="00011461"/>
    <w:rsid w:val="00013162"/>
    <w:rsid w:val="00014123"/>
    <w:rsid w:val="00014363"/>
    <w:rsid w:val="000147BB"/>
    <w:rsid w:val="00014F95"/>
    <w:rsid w:val="0001543D"/>
    <w:rsid w:val="000157EB"/>
    <w:rsid w:val="00015CB0"/>
    <w:rsid w:val="00016D83"/>
    <w:rsid w:val="0001766A"/>
    <w:rsid w:val="00017956"/>
    <w:rsid w:val="00017E21"/>
    <w:rsid w:val="00026010"/>
    <w:rsid w:val="0002621E"/>
    <w:rsid w:val="000318D7"/>
    <w:rsid w:val="0003249F"/>
    <w:rsid w:val="000327BF"/>
    <w:rsid w:val="000357AD"/>
    <w:rsid w:val="00035A3E"/>
    <w:rsid w:val="00035F05"/>
    <w:rsid w:val="00036CF4"/>
    <w:rsid w:val="000403F5"/>
    <w:rsid w:val="000412CA"/>
    <w:rsid w:val="000422D8"/>
    <w:rsid w:val="0004237C"/>
    <w:rsid w:val="0004298C"/>
    <w:rsid w:val="00042F0E"/>
    <w:rsid w:val="00042F7E"/>
    <w:rsid w:val="00043976"/>
    <w:rsid w:val="00044401"/>
    <w:rsid w:val="00044D79"/>
    <w:rsid w:val="00046D53"/>
    <w:rsid w:val="000471A9"/>
    <w:rsid w:val="0004720B"/>
    <w:rsid w:val="000475F4"/>
    <w:rsid w:val="000501EA"/>
    <w:rsid w:val="0005153F"/>
    <w:rsid w:val="000519DF"/>
    <w:rsid w:val="00052D91"/>
    <w:rsid w:val="00052F9A"/>
    <w:rsid w:val="0005348B"/>
    <w:rsid w:val="0005348E"/>
    <w:rsid w:val="00054C94"/>
    <w:rsid w:val="0005648B"/>
    <w:rsid w:val="00057AD0"/>
    <w:rsid w:val="0006049C"/>
    <w:rsid w:val="000611C4"/>
    <w:rsid w:val="00061278"/>
    <w:rsid w:val="00061B59"/>
    <w:rsid w:val="00061E50"/>
    <w:rsid w:val="00062732"/>
    <w:rsid w:val="00062864"/>
    <w:rsid w:val="00062926"/>
    <w:rsid w:val="00062D3B"/>
    <w:rsid w:val="00063289"/>
    <w:rsid w:val="00063AC0"/>
    <w:rsid w:val="00064F65"/>
    <w:rsid w:val="00065F98"/>
    <w:rsid w:val="00067D70"/>
    <w:rsid w:val="000702CE"/>
    <w:rsid w:val="00070485"/>
    <w:rsid w:val="00072666"/>
    <w:rsid w:val="00075295"/>
    <w:rsid w:val="00076AB4"/>
    <w:rsid w:val="00077687"/>
    <w:rsid w:val="00081C90"/>
    <w:rsid w:val="00082041"/>
    <w:rsid w:val="000821F1"/>
    <w:rsid w:val="00083591"/>
    <w:rsid w:val="00083D05"/>
    <w:rsid w:val="0008451B"/>
    <w:rsid w:val="00085685"/>
    <w:rsid w:val="00085AD1"/>
    <w:rsid w:val="00086384"/>
    <w:rsid w:val="000870E8"/>
    <w:rsid w:val="00090308"/>
    <w:rsid w:val="00090A1E"/>
    <w:rsid w:val="00090B8E"/>
    <w:rsid w:val="00090EA9"/>
    <w:rsid w:val="0009212F"/>
    <w:rsid w:val="00092569"/>
    <w:rsid w:val="000929B1"/>
    <w:rsid w:val="00092A2B"/>
    <w:rsid w:val="000937A8"/>
    <w:rsid w:val="000960A4"/>
    <w:rsid w:val="000962F3"/>
    <w:rsid w:val="00097641"/>
    <w:rsid w:val="000A021B"/>
    <w:rsid w:val="000A3257"/>
    <w:rsid w:val="000A38BA"/>
    <w:rsid w:val="000A3C76"/>
    <w:rsid w:val="000A4712"/>
    <w:rsid w:val="000A4DD4"/>
    <w:rsid w:val="000B0095"/>
    <w:rsid w:val="000B13F8"/>
    <w:rsid w:val="000B2B09"/>
    <w:rsid w:val="000B4A69"/>
    <w:rsid w:val="000B5908"/>
    <w:rsid w:val="000B636B"/>
    <w:rsid w:val="000B7CBA"/>
    <w:rsid w:val="000C0005"/>
    <w:rsid w:val="000C0A81"/>
    <w:rsid w:val="000C1179"/>
    <w:rsid w:val="000C3884"/>
    <w:rsid w:val="000C4124"/>
    <w:rsid w:val="000C4399"/>
    <w:rsid w:val="000C4F5C"/>
    <w:rsid w:val="000C4F6A"/>
    <w:rsid w:val="000C7174"/>
    <w:rsid w:val="000D0212"/>
    <w:rsid w:val="000D0842"/>
    <w:rsid w:val="000D0D55"/>
    <w:rsid w:val="000D0DB3"/>
    <w:rsid w:val="000D0E9B"/>
    <w:rsid w:val="000D184D"/>
    <w:rsid w:val="000D1F95"/>
    <w:rsid w:val="000D20D7"/>
    <w:rsid w:val="000D21FD"/>
    <w:rsid w:val="000D2EC7"/>
    <w:rsid w:val="000D343B"/>
    <w:rsid w:val="000D3A65"/>
    <w:rsid w:val="000D3D60"/>
    <w:rsid w:val="000D4E53"/>
    <w:rsid w:val="000D51EA"/>
    <w:rsid w:val="000D61E8"/>
    <w:rsid w:val="000D67CD"/>
    <w:rsid w:val="000D72A1"/>
    <w:rsid w:val="000E08D9"/>
    <w:rsid w:val="000E1043"/>
    <w:rsid w:val="000E31BD"/>
    <w:rsid w:val="000E5049"/>
    <w:rsid w:val="000E7600"/>
    <w:rsid w:val="000E787F"/>
    <w:rsid w:val="000F0A31"/>
    <w:rsid w:val="000F0DAC"/>
    <w:rsid w:val="000F1529"/>
    <w:rsid w:val="000F2DF8"/>
    <w:rsid w:val="000F3C4D"/>
    <w:rsid w:val="000F3C55"/>
    <w:rsid w:val="000F420B"/>
    <w:rsid w:val="000F42EB"/>
    <w:rsid w:val="000F4595"/>
    <w:rsid w:val="000F5252"/>
    <w:rsid w:val="000F5520"/>
    <w:rsid w:val="000F6C6B"/>
    <w:rsid w:val="000F7875"/>
    <w:rsid w:val="00101D56"/>
    <w:rsid w:val="00102C9F"/>
    <w:rsid w:val="00103A3E"/>
    <w:rsid w:val="00103EE3"/>
    <w:rsid w:val="00104C90"/>
    <w:rsid w:val="00104EAE"/>
    <w:rsid w:val="0010559B"/>
    <w:rsid w:val="00105801"/>
    <w:rsid w:val="00105CFB"/>
    <w:rsid w:val="0011017F"/>
    <w:rsid w:val="001105B1"/>
    <w:rsid w:val="001107EA"/>
    <w:rsid w:val="00110D73"/>
    <w:rsid w:val="0011197B"/>
    <w:rsid w:val="00111C7B"/>
    <w:rsid w:val="0011312D"/>
    <w:rsid w:val="001132A4"/>
    <w:rsid w:val="001164ED"/>
    <w:rsid w:val="00116662"/>
    <w:rsid w:val="00116A30"/>
    <w:rsid w:val="00120DAF"/>
    <w:rsid w:val="00121299"/>
    <w:rsid w:val="00121DF9"/>
    <w:rsid w:val="00123AC7"/>
    <w:rsid w:val="00123D11"/>
    <w:rsid w:val="0012449C"/>
    <w:rsid w:val="00124CA1"/>
    <w:rsid w:val="001264DF"/>
    <w:rsid w:val="00126E10"/>
    <w:rsid w:val="0012705A"/>
    <w:rsid w:val="001309E9"/>
    <w:rsid w:val="00131C5D"/>
    <w:rsid w:val="001324C4"/>
    <w:rsid w:val="001356A0"/>
    <w:rsid w:val="00135F1D"/>
    <w:rsid w:val="00137267"/>
    <w:rsid w:val="001379FB"/>
    <w:rsid w:val="00137ABF"/>
    <w:rsid w:val="00137BB4"/>
    <w:rsid w:val="001412AD"/>
    <w:rsid w:val="0014133D"/>
    <w:rsid w:val="00142139"/>
    <w:rsid w:val="00142AC0"/>
    <w:rsid w:val="00144FE5"/>
    <w:rsid w:val="00145021"/>
    <w:rsid w:val="00145BC3"/>
    <w:rsid w:val="0014632B"/>
    <w:rsid w:val="0014637C"/>
    <w:rsid w:val="00147746"/>
    <w:rsid w:val="00147D3A"/>
    <w:rsid w:val="00150047"/>
    <w:rsid w:val="00150B9F"/>
    <w:rsid w:val="00150CE1"/>
    <w:rsid w:val="00150EF7"/>
    <w:rsid w:val="00152D2F"/>
    <w:rsid w:val="00153212"/>
    <w:rsid w:val="00153559"/>
    <w:rsid w:val="00153A0C"/>
    <w:rsid w:val="00153EC3"/>
    <w:rsid w:val="0015433A"/>
    <w:rsid w:val="001543F3"/>
    <w:rsid w:val="00154A32"/>
    <w:rsid w:val="00155276"/>
    <w:rsid w:val="00156F53"/>
    <w:rsid w:val="00157E5D"/>
    <w:rsid w:val="00160EB8"/>
    <w:rsid w:val="00162237"/>
    <w:rsid w:val="001636EB"/>
    <w:rsid w:val="00164D5E"/>
    <w:rsid w:val="0016531E"/>
    <w:rsid w:val="00165657"/>
    <w:rsid w:val="00165B84"/>
    <w:rsid w:val="00167835"/>
    <w:rsid w:val="001701D0"/>
    <w:rsid w:val="001715C7"/>
    <w:rsid w:val="001718AE"/>
    <w:rsid w:val="00171B9F"/>
    <w:rsid w:val="00172BA5"/>
    <w:rsid w:val="001734D1"/>
    <w:rsid w:val="00173D3B"/>
    <w:rsid w:val="00173D4D"/>
    <w:rsid w:val="001745D1"/>
    <w:rsid w:val="00174E70"/>
    <w:rsid w:val="00174F2E"/>
    <w:rsid w:val="0017500F"/>
    <w:rsid w:val="0017537D"/>
    <w:rsid w:val="001771F7"/>
    <w:rsid w:val="00177406"/>
    <w:rsid w:val="001805CA"/>
    <w:rsid w:val="00182EF5"/>
    <w:rsid w:val="00182FB9"/>
    <w:rsid w:val="00183635"/>
    <w:rsid w:val="001840ED"/>
    <w:rsid w:val="00185B5C"/>
    <w:rsid w:val="00186095"/>
    <w:rsid w:val="00186E67"/>
    <w:rsid w:val="00187E6F"/>
    <w:rsid w:val="00190690"/>
    <w:rsid w:val="00191EF3"/>
    <w:rsid w:val="00193144"/>
    <w:rsid w:val="001937AC"/>
    <w:rsid w:val="00193DAB"/>
    <w:rsid w:val="00194AFC"/>
    <w:rsid w:val="00195D2A"/>
    <w:rsid w:val="001963B6"/>
    <w:rsid w:val="00196F78"/>
    <w:rsid w:val="001A1226"/>
    <w:rsid w:val="001A22D1"/>
    <w:rsid w:val="001A451A"/>
    <w:rsid w:val="001A4B6E"/>
    <w:rsid w:val="001A6246"/>
    <w:rsid w:val="001A7EAE"/>
    <w:rsid w:val="001A7F71"/>
    <w:rsid w:val="001B08E0"/>
    <w:rsid w:val="001B0D47"/>
    <w:rsid w:val="001B0E2E"/>
    <w:rsid w:val="001B0FBB"/>
    <w:rsid w:val="001B1005"/>
    <w:rsid w:val="001B105B"/>
    <w:rsid w:val="001B20DE"/>
    <w:rsid w:val="001B27A0"/>
    <w:rsid w:val="001B2D3D"/>
    <w:rsid w:val="001B3B15"/>
    <w:rsid w:val="001B489C"/>
    <w:rsid w:val="001B4BBD"/>
    <w:rsid w:val="001B68D6"/>
    <w:rsid w:val="001B71CA"/>
    <w:rsid w:val="001B7796"/>
    <w:rsid w:val="001C0BE0"/>
    <w:rsid w:val="001C0F88"/>
    <w:rsid w:val="001C1C6D"/>
    <w:rsid w:val="001C1C91"/>
    <w:rsid w:val="001C3C6B"/>
    <w:rsid w:val="001C417A"/>
    <w:rsid w:val="001C4AD7"/>
    <w:rsid w:val="001C52AC"/>
    <w:rsid w:val="001C6BE4"/>
    <w:rsid w:val="001D1460"/>
    <w:rsid w:val="001D1ACA"/>
    <w:rsid w:val="001D1AFF"/>
    <w:rsid w:val="001D1D42"/>
    <w:rsid w:val="001D2182"/>
    <w:rsid w:val="001D2E8F"/>
    <w:rsid w:val="001D34FA"/>
    <w:rsid w:val="001D38D9"/>
    <w:rsid w:val="001D447B"/>
    <w:rsid w:val="001D4732"/>
    <w:rsid w:val="001D56CD"/>
    <w:rsid w:val="001D5AC2"/>
    <w:rsid w:val="001D5CE2"/>
    <w:rsid w:val="001D77C3"/>
    <w:rsid w:val="001D7E4F"/>
    <w:rsid w:val="001E05D0"/>
    <w:rsid w:val="001E2194"/>
    <w:rsid w:val="001E3BB6"/>
    <w:rsid w:val="001E518A"/>
    <w:rsid w:val="001E5A28"/>
    <w:rsid w:val="001F27D6"/>
    <w:rsid w:val="001F2C42"/>
    <w:rsid w:val="001F2DB2"/>
    <w:rsid w:val="001F3213"/>
    <w:rsid w:val="001F75F7"/>
    <w:rsid w:val="00200243"/>
    <w:rsid w:val="0020086D"/>
    <w:rsid w:val="00203149"/>
    <w:rsid w:val="00203E17"/>
    <w:rsid w:val="00206EC3"/>
    <w:rsid w:val="00210855"/>
    <w:rsid w:val="0021227C"/>
    <w:rsid w:val="00212AA0"/>
    <w:rsid w:val="00213CAD"/>
    <w:rsid w:val="00214569"/>
    <w:rsid w:val="0021471A"/>
    <w:rsid w:val="002151FE"/>
    <w:rsid w:val="0021559B"/>
    <w:rsid w:val="00215844"/>
    <w:rsid w:val="00215E09"/>
    <w:rsid w:val="00216916"/>
    <w:rsid w:val="0021778C"/>
    <w:rsid w:val="0022024D"/>
    <w:rsid w:val="00220623"/>
    <w:rsid w:val="00220B2B"/>
    <w:rsid w:val="002215D6"/>
    <w:rsid w:val="00222864"/>
    <w:rsid w:val="00222A8A"/>
    <w:rsid w:val="00223D0B"/>
    <w:rsid w:val="00224171"/>
    <w:rsid w:val="002241F0"/>
    <w:rsid w:val="002242CB"/>
    <w:rsid w:val="002250C5"/>
    <w:rsid w:val="002257DD"/>
    <w:rsid w:val="002265BA"/>
    <w:rsid w:val="00232730"/>
    <w:rsid w:val="00232C8A"/>
    <w:rsid w:val="00233C33"/>
    <w:rsid w:val="00233DE6"/>
    <w:rsid w:val="00234B8D"/>
    <w:rsid w:val="002356FA"/>
    <w:rsid w:val="00235966"/>
    <w:rsid w:val="00235F3B"/>
    <w:rsid w:val="00236307"/>
    <w:rsid w:val="002365E9"/>
    <w:rsid w:val="002369C7"/>
    <w:rsid w:val="00236A27"/>
    <w:rsid w:val="002374A0"/>
    <w:rsid w:val="0024003B"/>
    <w:rsid w:val="002401BD"/>
    <w:rsid w:val="00241B0C"/>
    <w:rsid w:val="00243A90"/>
    <w:rsid w:val="00244749"/>
    <w:rsid w:val="00244852"/>
    <w:rsid w:val="00244CC5"/>
    <w:rsid w:val="00246DAA"/>
    <w:rsid w:val="002473F5"/>
    <w:rsid w:val="00250733"/>
    <w:rsid w:val="00251FF4"/>
    <w:rsid w:val="00253BE2"/>
    <w:rsid w:val="00257132"/>
    <w:rsid w:val="00260BD9"/>
    <w:rsid w:val="00262B83"/>
    <w:rsid w:val="00262D23"/>
    <w:rsid w:val="002639FE"/>
    <w:rsid w:val="00264E44"/>
    <w:rsid w:val="00264EFA"/>
    <w:rsid w:val="00267CCB"/>
    <w:rsid w:val="002707EE"/>
    <w:rsid w:val="00271D4F"/>
    <w:rsid w:val="00273561"/>
    <w:rsid w:val="00275A3D"/>
    <w:rsid w:val="00276BD0"/>
    <w:rsid w:val="00276E80"/>
    <w:rsid w:val="002770D5"/>
    <w:rsid w:val="00280D99"/>
    <w:rsid w:val="00282D12"/>
    <w:rsid w:val="002833C3"/>
    <w:rsid w:val="002837B4"/>
    <w:rsid w:val="002849BA"/>
    <w:rsid w:val="0028651C"/>
    <w:rsid w:val="00286BB4"/>
    <w:rsid w:val="00286E7D"/>
    <w:rsid w:val="00287B30"/>
    <w:rsid w:val="00287E6E"/>
    <w:rsid w:val="002913B4"/>
    <w:rsid w:val="00292816"/>
    <w:rsid w:val="00294DE0"/>
    <w:rsid w:val="00295226"/>
    <w:rsid w:val="002958C8"/>
    <w:rsid w:val="00295ECC"/>
    <w:rsid w:val="0029706B"/>
    <w:rsid w:val="00297B20"/>
    <w:rsid w:val="002A0D15"/>
    <w:rsid w:val="002A1E4D"/>
    <w:rsid w:val="002A2E31"/>
    <w:rsid w:val="002A37C4"/>
    <w:rsid w:val="002A496C"/>
    <w:rsid w:val="002A55BE"/>
    <w:rsid w:val="002A5F87"/>
    <w:rsid w:val="002A67D1"/>
    <w:rsid w:val="002B28A1"/>
    <w:rsid w:val="002B36FF"/>
    <w:rsid w:val="002B3AE3"/>
    <w:rsid w:val="002B55A0"/>
    <w:rsid w:val="002B7600"/>
    <w:rsid w:val="002B7AB6"/>
    <w:rsid w:val="002C00CA"/>
    <w:rsid w:val="002C1320"/>
    <w:rsid w:val="002C2A12"/>
    <w:rsid w:val="002C2AF4"/>
    <w:rsid w:val="002C2EB2"/>
    <w:rsid w:val="002C4B1D"/>
    <w:rsid w:val="002C4FC2"/>
    <w:rsid w:val="002C523A"/>
    <w:rsid w:val="002C62F4"/>
    <w:rsid w:val="002C66C0"/>
    <w:rsid w:val="002C67AB"/>
    <w:rsid w:val="002C7950"/>
    <w:rsid w:val="002C7A2B"/>
    <w:rsid w:val="002D220C"/>
    <w:rsid w:val="002D23A6"/>
    <w:rsid w:val="002D3DE9"/>
    <w:rsid w:val="002D3F62"/>
    <w:rsid w:val="002D440A"/>
    <w:rsid w:val="002D4434"/>
    <w:rsid w:val="002D456B"/>
    <w:rsid w:val="002D5DFD"/>
    <w:rsid w:val="002D5F04"/>
    <w:rsid w:val="002E2670"/>
    <w:rsid w:val="002E2B55"/>
    <w:rsid w:val="002E2D3E"/>
    <w:rsid w:val="002E3A73"/>
    <w:rsid w:val="002E4A03"/>
    <w:rsid w:val="002E5169"/>
    <w:rsid w:val="002E5C70"/>
    <w:rsid w:val="002F01FA"/>
    <w:rsid w:val="002F146B"/>
    <w:rsid w:val="002F2DDC"/>
    <w:rsid w:val="002F35B0"/>
    <w:rsid w:val="002F39A0"/>
    <w:rsid w:val="002F5498"/>
    <w:rsid w:val="002F6370"/>
    <w:rsid w:val="002F6CA7"/>
    <w:rsid w:val="002F7969"/>
    <w:rsid w:val="002F7CD2"/>
    <w:rsid w:val="00301F13"/>
    <w:rsid w:val="00303DC8"/>
    <w:rsid w:val="00305D4B"/>
    <w:rsid w:val="00305E97"/>
    <w:rsid w:val="003108EB"/>
    <w:rsid w:val="003109E7"/>
    <w:rsid w:val="0031108B"/>
    <w:rsid w:val="0031348B"/>
    <w:rsid w:val="00314710"/>
    <w:rsid w:val="0031487B"/>
    <w:rsid w:val="00314915"/>
    <w:rsid w:val="00314B05"/>
    <w:rsid w:val="003209DC"/>
    <w:rsid w:val="00321F91"/>
    <w:rsid w:val="00323A3A"/>
    <w:rsid w:val="003258F3"/>
    <w:rsid w:val="0032670D"/>
    <w:rsid w:val="00326E1A"/>
    <w:rsid w:val="00326E2C"/>
    <w:rsid w:val="00330098"/>
    <w:rsid w:val="00330D5E"/>
    <w:rsid w:val="00331140"/>
    <w:rsid w:val="00333F46"/>
    <w:rsid w:val="0033405A"/>
    <w:rsid w:val="00334251"/>
    <w:rsid w:val="00334C73"/>
    <w:rsid w:val="0033530B"/>
    <w:rsid w:val="00335437"/>
    <w:rsid w:val="00336249"/>
    <w:rsid w:val="00336848"/>
    <w:rsid w:val="0034069D"/>
    <w:rsid w:val="00340A0C"/>
    <w:rsid w:val="003416D0"/>
    <w:rsid w:val="00342738"/>
    <w:rsid w:val="00342CA4"/>
    <w:rsid w:val="00342F0B"/>
    <w:rsid w:val="003433B1"/>
    <w:rsid w:val="00343BDE"/>
    <w:rsid w:val="0034423A"/>
    <w:rsid w:val="003446F0"/>
    <w:rsid w:val="00344BC6"/>
    <w:rsid w:val="00344C0F"/>
    <w:rsid w:val="00346318"/>
    <w:rsid w:val="0035415F"/>
    <w:rsid w:val="00355A81"/>
    <w:rsid w:val="00356CC3"/>
    <w:rsid w:val="00357059"/>
    <w:rsid w:val="003571F1"/>
    <w:rsid w:val="003600C1"/>
    <w:rsid w:val="00361025"/>
    <w:rsid w:val="00361F1A"/>
    <w:rsid w:val="0036437C"/>
    <w:rsid w:val="00366541"/>
    <w:rsid w:val="003666CA"/>
    <w:rsid w:val="00367370"/>
    <w:rsid w:val="00367E6C"/>
    <w:rsid w:val="0037079C"/>
    <w:rsid w:val="00371D6E"/>
    <w:rsid w:val="00373331"/>
    <w:rsid w:val="00374F32"/>
    <w:rsid w:val="00375BD0"/>
    <w:rsid w:val="00376220"/>
    <w:rsid w:val="00376439"/>
    <w:rsid w:val="00376F48"/>
    <w:rsid w:val="00377D38"/>
    <w:rsid w:val="003822DE"/>
    <w:rsid w:val="00382650"/>
    <w:rsid w:val="00384BD3"/>
    <w:rsid w:val="0038518C"/>
    <w:rsid w:val="003862C5"/>
    <w:rsid w:val="003865CC"/>
    <w:rsid w:val="00386AAF"/>
    <w:rsid w:val="00386DD6"/>
    <w:rsid w:val="00387F62"/>
    <w:rsid w:val="00390487"/>
    <w:rsid w:val="00390DE4"/>
    <w:rsid w:val="00390FA3"/>
    <w:rsid w:val="00391E2E"/>
    <w:rsid w:val="003921F8"/>
    <w:rsid w:val="003931E1"/>
    <w:rsid w:val="00395043"/>
    <w:rsid w:val="00395773"/>
    <w:rsid w:val="003A01D5"/>
    <w:rsid w:val="003A0585"/>
    <w:rsid w:val="003A0BEC"/>
    <w:rsid w:val="003A113B"/>
    <w:rsid w:val="003A2215"/>
    <w:rsid w:val="003A2F2A"/>
    <w:rsid w:val="003A3757"/>
    <w:rsid w:val="003A40EC"/>
    <w:rsid w:val="003A4746"/>
    <w:rsid w:val="003A5A82"/>
    <w:rsid w:val="003A5EFD"/>
    <w:rsid w:val="003B0E14"/>
    <w:rsid w:val="003B20A9"/>
    <w:rsid w:val="003B27C7"/>
    <w:rsid w:val="003B2C3C"/>
    <w:rsid w:val="003B339F"/>
    <w:rsid w:val="003B5858"/>
    <w:rsid w:val="003B5D74"/>
    <w:rsid w:val="003B60C4"/>
    <w:rsid w:val="003B6847"/>
    <w:rsid w:val="003B7940"/>
    <w:rsid w:val="003C04AF"/>
    <w:rsid w:val="003C1D66"/>
    <w:rsid w:val="003C1E7D"/>
    <w:rsid w:val="003C2574"/>
    <w:rsid w:val="003C2885"/>
    <w:rsid w:val="003C3006"/>
    <w:rsid w:val="003C5522"/>
    <w:rsid w:val="003C5C23"/>
    <w:rsid w:val="003C6093"/>
    <w:rsid w:val="003C6622"/>
    <w:rsid w:val="003C7D95"/>
    <w:rsid w:val="003C7FDC"/>
    <w:rsid w:val="003D275F"/>
    <w:rsid w:val="003D353B"/>
    <w:rsid w:val="003D3DAC"/>
    <w:rsid w:val="003D3EE4"/>
    <w:rsid w:val="003D500F"/>
    <w:rsid w:val="003D6095"/>
    <w:rsid w:val="003D7AAD"/>
    <w:rsid w:val="003E0525"/>
    <w:rsid w:val="003E0A0B"/>
    <w:rsid w:val="003E2B67"/>
    <w:rsid w:val="003E718C"/>
    <w:rsid w:val="003F092F"/>
    <w:rsid w:val="003F1889"/>
    <w:rsid w:val="003F2DE0"/>
    <w:rsid w:val="003F3AEE"/>
    <w:rsid w:val="003F6FAF"/>
    <w:rsid w:val="00400779"/>
    <w:rsid w:val="00400CDC"/>
    <w:rsid w:val="004019AF"/>
    <w:rsid w:val="00402BD2"/>
    <w:rsid w:val="004038EA"/>
    <w:rsid w:val="00403A69"/>
    <w:rsid w:val="00404698"/>
    <w:rsid w:val="00404B2F"/>
    <w:rsid w:val="00407F4B"/>
    <w:rsid w:val="00407F8F"/>
    <w:rsid w:val="00410B06"/>
    <w:rsid w:val="00411845"/>
    <w:rsid w:val="004119A2"/>
    <w:rsid w:val="0041321D"/>
    <w:rsid w:val="0041327B"/>
    <w:rsid w:val="0041394F"/>
    <w:rsid w:val="00416666"/>
    <w:rsid w:val="00416A34"/>
    <w:rsid w:val="00416D76"/>
    <w:rsid w:val="00417DFF"/>
    <w:rsid w:val="00420480"/>
    <w:rsid w:val="00421A2E"/>
    <w:rsid w:val="00422431"/>
    <w:rsid w:val="00422E33"/>
    <w:rsid w:val="0042318A"/>
    <w:rsid w:val="00423561"/>
    <w:rsid w:val="00423830"/>
    <w:rsid w:val="004274D7"/>
    <w:rsid w:val="00427D94"/>
    <w:rsid w:val="004307C1"/>
    <w:rsid w:val="00431E3A"/>
    <w:rsid w:val="00431F91"/>
    <w:rsid w:val="00432FE6"/>
    <w:rsid w:val="004330FD"/>
    <w:rsid w:val="004338EC"/>
    <w:rsid w:val="00435E4D"/>
    <w:rsid w:val="004368B2"/>
    <w:rsid w:val="00436A8E"/>
    <w:rsid w:val="00437311"/>
    <w:rsid w:val="004379D0"/>
    <w:rsid w:val="00437E49"/>
    <w:rsid w:val="0044062F"/>
    <w:rsid w:val="00442247"/>
    <w:rsid w:val="00443283"/>
    <w:rsid w:val="00443300"/>
    <w:rsid w:val="004446C6"/>
    <w:rsid w:val="00446991"/>
    <w:rsid w:val="0044701E"/>
    <w:rsid w:val="0044740A"/>
    <w:rsid w:val="00447746"/>
    <w:rsid w:val="00450936"/>
    <w:rsid w:val="004518A4"/>
    <w:rsid w:val="00454984"/>
    <w:rsid w:val="00454E46"/>
    <w:rsid w:val="004554B9"/>
    <w:rsid w:val="00455A1A"/>
    <w:rsid w:val="00455E21"/>
    <w:rsid w:val="004564E3"/>
    <w:rsid w:val="00457298"/>
    <w:rsid w:val="00457866"/>
    <w:rsid w:val="004604C1"/>
    <w:rsid w:val="00463068"/>
    <w:rsid w:val="00463760"/>
    <w:rsid w:val="00463D60"/>
    <w:rsid w:val="00464368"/>
    <w:rsid w:val="00465F60"/>
    <w:rsid w:val="004664BF"/>
    <w:rsid w:val="00467165"/>
    <w:rsid w:val="004702A1"/>
    <w:rsid w:val="00470C3B"/>
    <w:rsid w:val="00471722"/>
    <w:rsid w:val="004727EE"/>
    <w:rsid w:val="0047348F"/>
    <w:rsid w:val="00474A32"/>
    <w:rsid w:val="00474F98"/>
    <w:rsid w:val="00475E0E"/>
    <w:rsid w:val="00476F28"/>
    <w:rsid w:val="004803E9"/>
    <w:rsid w:val="00480B80"/>
    <w:rsid w:val="00481654"/>
    <w:rsid w:val="00482E40"/>
    <w:rsid w:val="00485600"/>
    <w:rsid w:val="00490297"/>
    <w:rsid w:val="00490E51"/>
    <w:rsid w:val="004910DC"/>
    <w:rsid w:val="00492443"/>
    <w:rsid w:val="00493E9D"/>
    <w:rsid w:val="00494611"/>
    <w:rsid w:val="0049581F"/>
    <w:rsid w:val="004979F1"/>
    <w:rsid w:val="004A185B"/>
    <w:rsid w:val="004A1A80"/>
    <w:rsid w:val="004A1E10"/>
    <w:rsid w:val="004A31E3"/>
    <w:rsid w:val="004A342B"/>
    <w:rsid w:val="004A47C9"/>
    <w:rsid w:val="004A4E00"/>
    <w:rsid w:val="004A54DF"/>
    <w:rsid w:val="004A5599"/>
    <w:rsid w:val="004A5C79"/>
    <w:rsid w:val="004A5E1D"/>
    <w:rsid w:val="004A7922"/>
    <w:rsid w:val="004A7DFD"/>
    <w:rsid w:val="004A7EA3"/>
    <w:rsid w:val="004B0147"/>
    <w:rsid w:val="004B0D53"/>
    <w:rsid w:val="004B2FEE"/>
    <w:rsid w:val="004B45CC"/>
    <w:rsid w:val="004B50E1"/>
    <w:rsid w:val="004B5248"/>
    <w:rsid w:val="004B5AED"/>
    <w:rsid w:val="004B6323"/>
    <w:rsid w:val="004B66E2"/>
    <w:rsid w:val="004C0F6D"/>
    <w:rsid w:val="004C2143"/>
    <w:rsid w:val="004C4B2F"/>
    <w:rsid w:val="004C5DBA"/>
    <w:rsid w:val="004D1055"/>
    <w:rsid w:val="004D1B94"/>
    <w:rsid w:val="004D2615"/>
    <w:rsid w:val="004D2A5E"/>
    <w:rsid w:val="004D2BE6"/>
    <w:rsid w:val="004D2F74"/>
    <w:rsid w:val="004D3C3B"/>
    <w:rsid w:val="004D4412"/>
    <w:rsid w:val="004D49F2"/>
    <w:rsid w:val="004D4F3E"/>
    <w:rsid w:val="004D5CB4"/>
    <w:rsid w:val="004D6B3D"/>
    <w:rsid w:val="004D72F0"/>
    <w:rsid w:val="004D782F"/>
    <w:rsid w:val="004E036A"/>
    <w:rsid w:val="004E1F29"/>
    <w:rsid w:val="004E1F2A"/>
    <w:rsid w:val="004E2BD0"/>
    <w:rsid w:val="004E3DB7"/>
    <w:rsid w:val="004E40D7"/>
    <w:rsid w:val="004E4B09"/>
    <w:rsid w:val="004E677F"/>
    <w:rsid w:val="004E7D7E"/>
    <w:rsid w:val="004F027F"/>
    <w:rsid w:val="004F0A7E"/>
    <w:rsid w:val="004F151C"/>
    <w:rsid w:val="004F1AE5"/>
    <w:rsid w:val="004F2542"/>
    <w:rsid w:val="004F366C"/>
    <w:rsid w:val="004F73CC"/>
    <w:rsid w:val="004F7643"/>
    <w:rsid w:val="004F784B"/>
    <w:rsid w:val="00501F96"/>
    <w:rsid w:val="005026BC"/>
    <w:rsid w:val="00502A23"/>
    <w:rsid w:val="00502C76"/>
    <w:rsid w:val="00503939"/>
    <w:rsid w:val="00503F8B"/>
    <w:rsid w:val="005046FE"/>
    <w:rsid w:val="005061A2"/>
    <w:rsid w:val="00507173"/>
    <w:rsid w:val="005101D4"/>
    <w:rsid w:val="00510CA7"/>
    <w:rsid w:val="0051210E"/>
    <w:rsid w:val="00512639"/>
    <w:rsid w:val="00512910"/>
    <w:rsid w:val="00512D9A"/>
    <w:rsid w:val="00513395"/>
    <w:rsid w:val="0051357B"/>
    <w:rsid w:val="00514139"/>
    <w:rsid w:val="00514B4D"/>
    <w:rsid w:val="005152D6"/>
    <w:rsid w:val="00516277"/>
    <w:rsid w:val="00516E33"/>
    <w:rsid w:val="00516E57"/>
    <w:rsid w:val="00517C27"/>
    <w:rsid w:val="00517CBF"/>
    <w:rsid w:val="00517E3B"/>
    <w:rsid w:val="00521CFF"/>
    <w:rsid w:val="00523015"/>
    <w:rsid w:val="00523E29"/>
    <w:rsid w:val="005242DF"/>
    <w:rsid w:val="005256F0"/>
    <w:rsid w:val="00525C78"/>
    <w:rsid w:val="00526A23"/>
    <w:rsid w:val="00526B7E"/>
    <w:rsid w:val="00527A7F"/>
    <w:rsid w:val="00530705"/>
    <w:rsid w:val="00530FF0"/>
    <w:rsid w:val="00531016"/>
    <w:rsid w:val="00531767"/>
    <w:rsid w:val="00532912"/>
    <w:rsid w:val="00535220"/>
    <w:rsid w:val="00535318"/>
    <w:rsid w:val="00536D14"/>
    <w:rsid w:val="00540137"/>
    <w:rsid w:val="00540C66"/>
    <w:rsid w:val="00541433"/>
    <w:rsid w:val="00541948"/>
    <w:rsid w:val="00542D86"/>
    <w:rsid w:val="00543566"/>
    <w:rsid w:val="00543A0E"/>
    <w:rsid w:val="00545190"/>
    <w:rsid w:val="0054603A"/>
    <w:rsid w:val="00550812"/>
    <w:rsid w:val="00550CB8"/>
    <w:rsid w:val="0055125F"/>
    <w:rsid w:val="0055172E"/>
    <w:rsid w:val="00551E3A"/>
    <w:rsid w:val="0055430A"/>
    <w:rsid w:val="00554834"/>
    <w:rsid w:val="00555CEF"/>
    <w:rsid w:val="0055694E"/>
    <w:rsid w:val="00556DB4"/>
    <w:rsid w:val="00560CED"/>
    <w:rsid w:val="00561302"/>
    <w:rsid w:val="00561800"/>
    <w:rsid w:val="005625FD"/>
    <w:rsid w:val="005652A1"/>
    <w:rsid w:val="00566618"/>
    <w:rsid w:val="005679A3"/>
    <w:rsid w:val="00570ED6"/>
    <w:rsid w:val="00571257"/>
    <w:rsid w:val="0057435F"/>
    <w:rsid w:val="005748A9"/>
    <w:rsid w:val="00575145"/>
    <w:rsid w:val="00576395"/>
    <w:rsid w:val="00580715"/>
    <w:rsid w:val="005817BC"/>
    <w:rsid w:val="00581AA0"/>
    <w:rsid w:val="00581E7F"/>
    <w:rsid w:val="005821E2"/>
    <w:rsid w:val="005832ED"/>
    <w:rsid w:val="00583472"/>
    <w:rsid w:val="00583AF3"/>
    <w:rsid w:val="005844F6"/>
    <w:rsid w:val="00585213"/>
    <w:rsid w:val="0058618D"/>
    <w:rsid w:val="0058645D"/>
    <w:rsid w:val="005873AD"/>
    <w:rsid w:val="005904DA"/>
    <w:rsid w:val="0059122C"/>
    <w:rsid w:val="00592FB2"/>
    <w:rsid w:val="005939E5"/>
    <w:rsid w:val="005949C6"/>
    <w:rsid w:val="00595C17"/>
    <w:rsid w:val="005966C4"/>
    <w:rsid w:val="00596A4D"/>
    <w:rsid w:val="00597A5C"/>
    <w:rsid w:val="005A1420"/>
    <w:rsid w:val="005A2137"/>
    <w:rsid w:val="005A242B"/>
    <w:rsid w:val="005A29A4"/>
    <w:rsid w:val="005A2BAA"/>
    <w:rsid w:val="005A2F2C"/>
    <w:rsid w:val="005A2F3F"/>
    <w:rsid w:val="005A3430"/>
    <w:rsid w:val="005A369D"/>
    <w:rsid w:val="005A3711"/>
    <w:rsid w:val="005A3BBB"/>
    <w:rsid w:val="005A55A8"/>
    <w:rsid w:val="005A5D46"/>
    <w:rsid w:val="005A5E05"/>
    <w:rsid w:val="005A691D"/>
    <w:rsid w:val="005A6E7B"/>
    <w:rsid w:val="005A715D"/>
    <w:rsid w:val="005A736B"/>
    <w:rsid w:val="005A7FA8"/>
    <w:rsid w:val="005B0FE9"/>
    <w:rsid w:val="005B1551"/>
    <w:rsid w:val="005B1BB8"/>
    <w:rsid w:val="005B2FBF"/>
    <w:rsid w:val="005B3155"/>
    <w:rsid w:val="005B3167"/>
    <w:rsid w:val="005B3244"/>
    <w:rsid w:val="005B4536"/>
    <w:rsid w:val="005B4627"/>
    <w:rsid w:val="005B4C36"/>
    <w:rsid w:val="005B51D1"/>
    <w:rsid w:val="005B5D65"/>
    <w:rsid w:val="005B7D1A"/>
    <w:rsid w:val="005C031A"/>
    <w:rsid w:val="005C2721"/>
    <w:rsid w:val="005C2DE3"/>
    <w:rsid w:val="005C3AB0"/>
    <w:rsid w:val="005C448C"/>
    <w:rsid w:val="005C4E38"/>
    <w:rsid w:val="005C4F3D"/>
    <w:rsid w:val="005C5224"/>
    <w:rsid w:val="005C54E7"/>
    <w:rsid w:val="005C5D8D"/>
    <w:rsid w:val="005C60A2"/>
    <w:rsid w:val="005C6AF5"/>
    <w:rsid w:val="005C79C7"/>
    <w:rsid w:val="005C7BFD"/>
    <w:rsid w:val="005D06F2"/>
    <w:rsid w:val="005D08E6"/>
    <w:rsid w:val="005D11B4"/>
    <w:rsid w:val="005D1679"/>
    <w:rsid w:val="005D1B70"/>
    <w:rsid w:val="005D23A7"/>
    <w:rsid w:val="005D290A"/>
    <w:rsid w:val="005D2C08"/>
    <w:rsid w:val="005D2E53"/>
    <w:rsid w:val="005D33C9"/>
    <w:rsid w:val="005D520E"/>
    <w:rsid w:val="005D6B56"/>
    <w:rsid w:val="005D6CCC"/>
    <w:rsid w:val="005D6FEA"/>
    <w:rsid w:val="005D73F1"/>
    <w:rsid w:val="005D79B3"/>
    <w:rsid w:val="005D7A86"/>
    <w:rsid w:val="005E0C35"/>
    <w:rsid w:val="005E10EF"/>
    <w:rsid w:val="005E21D4"/>
    <w:rsid w:val="005E3F34"/>
    <w:rsid w:val="005E3F5F"/>
    <w:rsid w:val="005E3F73"/>
    <w:rsid w:val="005E4A30"/>
    <w:rsid w:val="005E4DE7"/>
    <w:rsid w:val="005E6BC7"/>
    <w:rsid w:val="005E727E"/>
    <w:rsid w:val="005E7BA3"/>
    <w:rsid w:val="005E7DC1"/>
    <w:rsid w:val="005F2D76"/>
    <w:rsid w:val="005F300E"/>
    <w:rsid w:val="005F42D6"/>
    <w:rsid w:val="005F431F"/>
    <w:rsid w:val="005F681A"/>
    <w:rsid w:val="005F6A97"/>
    <w:rsid w:val="005F7821"/>
    <w:rsid w:val="005F7AFB"/>
    <w:rsid w:val="00600912"/>
    <w:rsid w:val="00600E67"/>
    <w:rsid w:val="00600E6E"/>
    <w:rsid w:val="00601443"/>
    <w:rsid w:val="006030FB"/>
    <w:rsid w:val="006038E0"/>
    <w:rsid w:val="00603F7C"/>
    <w:rsid w:val="00605C4D"/>
    <w:rsid w:val="00607291"/>
    <w:rsid w:val="0060775D"/>
    <w:rsid w:val="00607A96"/>
    <w:rsid w:val="00607F04"/>
    <w:rsid w:val="00610184"/>
    <w:rsid w:val="0061095E"/>
    <w:rsid w:val="00612B06"/>
    <w:rsid w:val="006140DD"/>
    <w:rsid w:val="0061474D"/>
    <w:rsid w:val="006147F2"/>
    <w:rsid w:val="00614CF6"/>
    <w:rsid w:val="006171CD"/>
    <w:rsid w:val="006201E3"/>
    <w:rsid w:val="00620275"/>
    <w:rsid w:val="00620627"/>
    <w:rsid w:val="00624CAE"/>
    <w:rsid w:val="0062540D"/>
    <w:rsid w:val="00625780"/>
    <w:rsid w:val="0062644D"/>
    <w:rsid w:val="006334F0"/>
    <w:rsid w:val="00633AF2"/>
    <w:rsid w:val="0063418B"/>
    <w:rsid w:val="00634AF1"/>
    <w:rsid w:val="006360ED"/>
    <w:rsid w:val="00636218"/>
    <w:rsid w:val="00636C4E"/>
    <w:rsid w:val="00641325"/>
    <w:rsid w:val="00642605"/>
    <w:rsid w:val="006427BC"/>
    <w:rsid w:val="006436AD"/>
    <w:rsid w:val="00643E68"/>
    <w:rsid w:val="00644099"/>
    <w:rsid w:val="00644433"/>
    <w:rsid w:val="006455C1"/>
    <w:rsid w:val="00646AAD"/>
    <w:rsid w:val="00646DC1"/>
    <w:rsid w:val="00647065"/>
    <w:rsid w:val="00647D28"/>
    <w:rsid w:val="006505AC"/>
    <w:rsid w:val="00653D15"/>
    <w:rsid w:val="00654718"/>
    <w:rsid w:val="00654733"/>
    <w:rsid w:val="00654CDD"/>
    <w:rsid w:val="00655699"/>
    <w:rsid w:val="00656B68"/>
    <w:rsid w:val="00657448"/>
    <w:rsid w:val="006607CC"/>
    <w:rsid w:val="00661A99"/>
    <w:rsid w:val="00664D52"/>
    <w:rsid w:val="006653EE"/>
    <w:rsid w:val="0067292A"/>
    <w:rsid w:val="00675E9E"/>
    <w:rsid w:val="006771F0"/>
    <w:rsid w:val="00677F5E"/>
    <w:rsid w:val="006804D1"/>
    <w:rsid w:val="00681518"/>
    <w:rsid w:val="006829D7"/>
    <w:rsid w:val="00682D53"/>
    <w:rsid w:val="00683541"/>
    <w:rsid w:val="00685B87"/>
    <w:rsid w:val="00685D79"/>
    <w:rsid w:val="006862ED"/>
    <w:rsid w:val="00686C20"/>
    <w:rsid w:val="006876D0"/>
    <w:rsid w:val="006878E1"/>
    <w:rsid w:val="00687A29"/>
    <w:rsid w:val="00687F98"/>
    <w:rsid w:val="00693EDF"/>
    <w:rsid w:val="00696575"/>
    <w:rsid w:val="0069715D"/>
    <w:rsid w:val="0069725D"/>
    <w:rsid w:val="006A0C39"/>
    <w:rsid w:val="006A1299"/>
    <w:rsid w:val="006A193A"/>
    <w:rsid w:val="006A1AFD"/>
    <w:rsid w:val="006A1F7C"/>
    <w:rsid w:val="006A27A6"/>
    <w:rsid w:val="006A2E97"/>
    <w:rsid w:val="006A3155"/>
    <w:rsid w:val="006A55CD"/>
    <w:rsid w:val="006A577B"/>
    <w:rsid w:val="006A61C9"/>
    <w:rsid w:val="006A6834"/>
    <w:rsid w:val="006A69F8"/>
    <w:rsid w:val="006A72A3"/>
    <w:rsid w:val="006B046C"/>
    <w:rsid w:val="006B193E"/>
    <w:rsid w:val="006B2B77"/>
    <w:rsid w:val="006B3C3A"/>
    <w:rsid w:val="006B4F9D"/>
    <w:rsid w:val="006B6163"/>
    <w:rsid w:val="006C0692"/>
    <w:rsid w:val="006C3B3B"/>
    <w:rsid w:val="006C4A9C"/>
    <w:rsid w:val="006C5189"/>
    <w:rsid w:val="006C75D2"/>
    <w:rsid w:val="006D25D4"/>
    <w:rsid w:val="006D3A60"/>
    <w:rsid w:val="006D4930"/>
    <w:rsid w:val="006D5ED3"/>
    <w:rsid w:val="006E0717"/>
    <w:rsid w:val="006E0B53"/>
    <w:rsid w:val="006E1866"/>
    <w:rsid w:val="006E198B"/>
    <w:rsid w:val="006E1AE1"/>
    <w:rsid w:val="006E2802"/>
    <w:rsid w:val="006E3913"/>
    <w:rsid w:val="006E40FD"/>
    <w:rsid w:val="006F05BD"/>
    <w:rsid w:val="006F1A7B"/>
    <w:rsid w:val="006F1C65"/>
    <w:rsid w:val="006F230C"/>
    <w:rsid w:val="006F30AF"/>
    <w:rsid w:val="006F3386"/>
    <w:rsid w:val="006F37AE"/>
    <w:rsid w:val="006F3AD4"/>
    <w:rsid w:val="006F3BDB"/>
    <w:rsid w:val="006F42EA"/>
    <w:rsid w:val="006F5665"/>
    <w:rsid w:val="006F6143"/>
    <w:rsid w:val="006F693C"/>
    <w:rsid w:val="006F6C7D"/>
    <w:rsid w:val="006F7952"/>
    <w:rsid w:val="006F7E37"/>
    <w:rsid w:val="00700292"/>
    <w:rsid w:val="00700CE9"/>
    <w:rsid w:val="007010E1"/>
    <w:rsid w:val="00701553"/>
    <w:rsid w:val="00702CB2"/>
    <w:rsid w:val="00703254"/>
    <w:rsid w:val="00705FB1"/>
    <w:rsid w:val="007067B6"/>
    <w:rsid w:val="0070689C"/>
    <w:rsid w:val="007075FE"/>
    <w:rsid w:val="00707A6B"/>
    <w:rsid w:val="00710667"/>
    <w:rsid w:val="00710C85"/>
    <w:rsid w:val="00712E67"/>
    <w:rsid w:val="007132BC"/>
    <w:rsid w:val="00713CAC"/>
    <w:rsid w:val="00713FF9"/>
    <w:rsid w:val="0071418E"/>
    <w:rsid w:val="007143E3"/>
    <w:rsid w:val="0071445C"/>
    <w:rsid w:val="007163AD"/>
    <w:rsid w:val="00716979"/>
    <w:rsid w:val="00716A4F"/>
    <w:rsid w:val="007174CE"/>
    <w:rsid w:val="007179B0"/>
    <w:rsid w:val="00717C25"/>
    <w:rsid w:val="00717DD4"/>
    <w:rsid w:val="007207EE"/>
    <w:rsid w:val="00720871"/>
    <w:rsid w:val="007223B6"/>
    <w:rsid w:val="00722DEF"/>
    <w:rsid w:val="00723455"/>
    <w:rsid w:val="00725FA7"/>
    <w:rsid w:val="0072624C"/>
    <w:rsid w:val="00726413"/>
    <w:rsid w:val="00727325"/>
    <w:rsid w:val="00727C77"/>
    <w:rsid w:val="00732B1C"/>
    <w:rsid w:val="00732F08"/>
    <w:rsid w:val="007340A1"/>
    <w:rsid w:val="007340B7"/>
    <w:rsid w:val="0073429F"/>
    <w:rsid w:val="007349BE"/>
    <w:rsid w:val="007365F5"/>
    <w:rsid w:val="00736610"/>
    <w:rsid w:val="00736C73"/>
    <w:rsid w:val="00737070"/>
    <w:rsid w:val="00737FD4"/>
    <w:rsid w:val="007403B6"/>
    <w:rsid w:val="00741113"/>
    <w:rsid w:val="00743631"/>
    <w:rsid w:val="00743FD9"/>
    <w:rsid w:val="00744B7F"/>
    <w:rsid w:val="00744B97"/>
    <w:rsid w:val="00745D47"/>
    <w:rsid w:val="007460F4"/>
    <w:rsid w:val="00751924"/>
    <w:rsid w:val="00751B29"/>
    <w:rsid w:val="007524F4"/>
    <w:rsid w:val="007527D7"/>
    <w:rsid w:val="00752B8C"/>
    <w:rsid w:val="00752F78"/>
    <w:rsid w:val="00753396"/>
    <w:rsid w:val="007574A5"/>
    <w:rsid w:val="00757CE3"/>
    <w:rsid w:val="00757DF8"/>
    <w:rsid w:val="007602F6"/>
    <w:rsid w:val="007621E6"/>
    <w:rsid w:val="007624F6"/>
    <w:rsid w:val="00762835"/>
    <w:rsid w:val="0076292E"/>
    <w:rsid w:val="00762BC6"/>
    <w:rsid w:val="00762E23"/>
    <w:rsid w:val="0076352B"/>
    <w:rsid w:val="00763C4B"/>
    <w:rsid w:val="00766BE6"/>
    <w:rsid w:val="007670B6"/>
    <w:rsid w:val="007676C4"/>
    <w:rsid w:val="0077146C"/>
    <w:rsid w:val="00771855"/>
    <w:rsid w:val="0077404C"/>
    <w:rsid w:val="00774B2A"/>
    <w:rsid w:val="00774F84"/>
    <w:rsid w:val="0077612A"/>
    <w:rsid w:val="00776633"/>
    <w:rsid w:val="0078025D"/>
    <w:rsid w:val="00780AAA"/>
    <w:rsid w:val="007814D0"/>
    <w:rsid w:val="00781A81"/>
    <w:rsid w:val="007838C0"/>
    <w:rsid w:val="00783B15"/>
    <w:rsid w:val="00787048"/>
    <w:rsid w:val="00787C01"/>
    <w:rsid w:val="007925D0"/>
    <w:rsid w:val="00792F0D"/>
    <w:rsid w:val="00793DEE"/>
    <w:rsid w:val="007941CD"/>
    <w:rsid w:val="007946BA"/>
    <w:rsid w:val="00795762"/>
    <w:rsid w:val="00796228"/>
    <w:rsid w:val="00797412"/>
    <w:rsid w:val="007A0127"/>
    <w:rsid w:val="007A2773"/>
    <w:rsid w:val="007A2B4E"/>
    <w:rsid w:val="007A3533"/>
    <w:rsid w:val="007A5E14"/>
    <w:rsid w:val="007A7912"/>
    <w:rsid w:val="007B0FA3"/>
    <w:rsid w:val="007B32EB"/>
    <w:rsid w:val="007B3D81"/>
    <w:rsid w:val="007B4532"/>
    <w:rsid w:val="007B480D"/>
    <w:rsid w:val="007B5AB3"/>
    <w:rsid w:val="007B6320"/>
    <w:rsid w:val="007B6D07"/>
    <w:rsid w:val="007C158E"/>
    <w:rsid w:val="007C2E4C"/>
    <w:rsid w:val="007C4538"/>
    <w:rsid w:val="007C4FB6"/>
    <w:rsid w:val="007C5C27"/>
    <w:rsid w:val="007C60A9"/>
    <w:rsid w:val="007C6D40"/>
    <w:rsid w:val="007C75D3"/>
    <w:rsid w:val="007C7893"/>
    <w:rsid w:val="007D4699"/>
    <w:rsid w:val="007D5A84"/>
    <w:rsid w:val="007D618F"/>
    <w:rsid w:val="007D6BAD"/>
    <w:rsid w:val="007D6FD8"/>
    <w:rsid w:val="007E011D"/>
    <w:rsid w:val="007E3224"/>
    <w:rsid w:val="007E3CA2"/>
    <w:rsid w:val="007E7410"/>
    <w:rsid w:val="007E79F7"/>
    <w:rsid w:val="007E7B6E"/>
    <w:rsid w:val="007E7D06"/>
    <w:rsid w:val="007F0D86"/>
    <w:rsid w:val="007F1105"/>
    <w:rsid w:val="007F1C1B"/>
    <w:rsid w:val="007F2607"/>
    <w:rsid w:val="007F2A60"/>
    <w:rsid w:val="007F2E78"/>
    <w:rsid w:val="007F3C56"/>
    <w:rsid w:val="007F3FD7"/>
    <w:rsid w:val="007F4BCA"/>
    <w:rsid w:val="007F4BFC"/>
    <w:rsid w:val="007F714A"/>
    <w:rsid w:val="007F7385"/>
    <w:rsid w:val="007F7B02"/>
    <w:rsid w:val="00801741"/>
    <w:rsid w:val="00801D29"/>
    <w:rsid w:val="00801DED"/>
    <w:rsid w:val="00802D4F"/>
    <w:rsid w:val="00802E10"/>
    <w:rsid w:val="00803192"/>
    <w:rsid w:val="00804014"/>
    <w:rsid w:val="0080418C"/>
    <w:rsid w:val="00804577"/>
    <w:rsid w:val="008051F0"/>
    <w:rsid w:val="00805542"/>
    <w:rsid w:val="008063FF"/>
    <w:rsid w:val="00810EF9"/>
    <w:rsid w:val="00811116"/>
    <w:rsid w:val="00811286"/>
    <w:rsid w:val="0081391B"/>
    <w:rsid w:val="00813C11"/>
    <w:rsid w:val="00813DFF"/>
    <w:rsid w:val="00814BC6"/>
    <w:rsid w:val="0081519E"/>
    <w:rsid w:val="0081534C"/>
    <w:rsid w:val="0081549C"/>
    <w:rsid w:val="00815CF4"/>
    <w:rsid w:val="00815DF2"/>
    <w:rsid w:val="00816010"/>
    <w:rsid w:val="00816D0A"/>
    <w:rsid w:val="008171FF"/>
    <w:rsid w:val="008174AE"/>
    <w:rsid w:val="00817B22"/>
    <w:rsid w:val="00817F06"/>
    <w:rsid w:val="008209EE"/>
    <w:rsid w:val="00821104"/>
    <w:rsid w:val="008217F7"/>
    <w:rsid w:val="00821BAB"/>
    <w:rsid w:val="008225BA"/>
    <w:rsid w:val="008226E2"/>
    <w:rsid w:val="0082305A"/>
    <w:rsid w:val="008242C5"/>
    <w:rsid w:val="008246B0"/>
    <w:rsid w:val="00825E81"/>
    <w:rsid w:val="008263C1"/>
    <w:rsid w:val="00826809"/>
    <w:rsid w:val="00827400"/>
    <w:rsid w:val="008275E2"/>
    <w:rsid w:val="00830C63"/>
    <w:rsid w:val="008313A9"/>
    <w:rsid w:val="00831888"/>
    <w:rsid w:val="00831DFB"/>
    <w:rsid w:val="008322C0"/>
    <w:rsid w:val="0083674E"/>
    <w:rsid w:val="008368E8"/>
    <w:rsid w:val="00836BAE"/>
    <w:rsid w:val="00840205"/>
    <w:rsid w:val="00840D63"/>
    <w:rsid w:val="00841020"/>
    <w:rsid w:val="00841900"/>
    <w:rsid w:val="008425AF"/>
    <w:rsid w:val="008428C9"/>
    <w:rsid w:val="008435B1"/>
    <w:rsid w:val="0084476A"/>
    <w:rsid w:val="00845063"/>
    <w:rsid w:val="00845841"/>
    <w:rsid w:val="00845E96"/>
    <w:rsid w:val="00846630"/>
    <w:rsid w:val="00846D28"/>
    <w:rsid w:val="00847715"/>
    <w:rsid w:val="00850638"/>
    <w:rsid w:val="00850F63"/>
    <w:rsid w:val="00852BB3"/>
    <w:rsid w:val="008533B3"/>
    <w:rsid w:val="008543B4"/>
    <w:rsid w:val="00855102"/>
    <w:rsid w:val="00855466"/>
    <w:rsid w:val="00855F53"/>
    <w:rsid w:val="008569ED"/>
    <w:rsid w:val="00857055"/>
    <w:rsid w:val="00860F05"/>
    <w:rsid w:val="0086137B"/>
    <w:rsid w:val="0086202B"/>
    <w:rsid w:val="008620E4"/>
    <w:rsid w:val="00862E02"/>
    <w:rsid w:val="00863E36"/>
    <w:rsid w:val="00864DE7"/>
    <w:rsid w:val="00865B37"/>
    <w:rsid w:val="0086639C"/>
    <w:rsid w:val="00866835"/>
    <w:rsid w:val="008707DD"/>
    <w:rsid w:val="0087419D"/>
    <w:rsid w:val="0087461C"/>
    <w:rsid w:val="008759D3"/>
    <w:rsid w:val="008768FC"/>
    <w:rsid w:val="0088049A"/>
    <w:rsid w:val="00883012"/>
    <w:rsid w:val="00884716"/>
    <w:rsid w:val="00884E96"/>
    <w:rsid w:val="00885FF4"/>
    <w:rsid w:val="008902F9"/>
    <w:rsid w:val="00890582"/>
    <w:rsid w:val="00891FF9"/>
    <w:rsid w:val="0089240E"/>
    <w:rsid w:val="00892DE4"/>
    <w:rsid w:val="00893581"/>
    <w:rsid w:val="008938F9"/>
    <w:rsid w:val="00895F58"/>
    <w:rsid w:val="0089618E"/>
    <w:rsid w:val="00896497"/>
    <w:rsid w:val="008968D9"/>
    <w:rsid w:val="00897B20"/>
    <w:rsid w:val="008A21AF"/>
    <w:rsid w:val="008A28E1"/>
    <w:rsid w:val="008A291B"/>
    <w:rsid w:val="008A2E89"/>
    <w:rsid w:val="008A403E"/>
    <w:rsid w:val="008A40EE"/>
    <w:rsid w:val="008A518C"/>
    <w:rsid w:val="008A7155"/>
    <w:rsid w:val="008A76C5"/>
    <w:rsid w:val="008B0869"/>
    <w:rsid w:val="008B0D42"/>
    <w:rsid w:val="008B1101"/>
    <w:rsid w:val="008B1C67"/>
    <w:rsid w:val="008B2597"/>
    <w:rsid w:val="008B2A55"/>
    <w:rsid w:val="008B3307"/>
    <w:rsid w:val="008B494B"/>
    <w:rsid w:val="008B4A7B"/>
    <w:rsid w:val="008B502A"/>
    <w:rsid w:val="008B5D2C"/>
    <w:rsid w:val="008B60C6"/>
    <w:rsid w:val="008B60D4"/>
    <w:rsid w:val="008B62DF"/>
    <w:rsid w:val="008B668D"/>
    <w:rsid w:val="008B7AD6"/>
    <w:rsid w:val="008C1510"/>
    <w:rsid w:val="008C1F27"/>
    <w:rsid w:val="008C21B0"/>
    <w:rsid w:val="008C2B4D"/>
    <w:rsid w:val="008C2F1A"/>
    <w:rsid w:val="008C3E0B"/>
    <w:rsid w:val="008C481B"/>
    <w:rsid w:val="008C4EF1"/>
    <w:rsid w:val="008C5D37"/>
    <w:rsid w:val="008C6FAA"/>
    <w:rsid w:val="008C7F2A"/>
    <w:rsid w:val="008C7F57"/>
    <w:rsid w:val="008D0821"/>
    <w:rsid w:val="008D1214"/>
    <w:rsid w:val="008D1C44"/>
    <w:rsid w:val="008D24B7"/>
    <w:rsid w:val="008D305D"/>
    <w:rsid w:val="008D3596"/>
    <w:rsid w:val="008D48F2"/>
    <w:rsid w:val="008D4E65"/>
    <w:rsid w:val="008D5415"/>
    <w:rsid w:val="008D5464"/>
    <w:rsid w:val="008D5C1C"/>
    <w:rsid w:val="008D6195"/>
    <w:rsid w:val="008D6785"/>
    <w:rsid w:val="008D69DC"/>
    <w:rsid w:val="008D6E07"/>
    <w:rsid w:val="008E0D83"/>
    <w:rsid w:val="008E20C3"/>
    <w:rsid w:val="008E26C7"/>
    <w:rsid w:val="008E36BA"/>
    <w:rsid w:val="008E3994"/>
    <w:rsid w:val="008E3D15"/>
    <w:rsid w:val="008E4094"/>
    <w:rsid w:val="008E4296"/>
    <w:rsid w:val="008E5642"/>
    <w:rsid w:val="008E611C"/>
    <w:rsid w:val="008E68CA"/>
    <w:rsid w:val="008E745F"/>
    <w:rsid w:val="008E7C47"/>
    <w:rsid w:val="008E7FA7"/>
    <w:rsid w:val="008F0BA1"/>
    <w:rsid w:val="008F101C"/>
    <w:rsid w:val="008F27BB"/>
    <w:rsid w:val="008F2854"/>
    <w:rsid w:val="008F42A3"/>
    <w:rsid w:val="008F55DC"/>
    <w:rsid w:val="008F571C"/>
    <w:rsid w:val="008F58E0"/>
    <w:rsid w:val="008F5AEF"/>
    <w:rsid w:val="00900135"/>
    <w:rsid w:val="009014E5"/>
    <w:rsid w:val="0090398C"/>
    <w:rsid w:val="009045E3"/>
    <w:rsid w:val="00904CFD"/>
    <w:rsid w:val="00905A56"/>
    <w:rsid w:val="0090639C"/>
    <w:rsid w:val="00907716"/>
    <w:rsid w:val="0091114C"/>
    <w:rsid w:val="00913466"/>
    <w:rsid w:val="00913DB1"/>
    <w:rsid w:val="00914282"/>
    <w:rsid w:val="00914F0F"/>
    <w:rsid w:val="00915CE3"/>
    <w:rsid w:val="00915F74"/>
    <w:rsid w:val="00920430"/>
    <w:rsid w:val="00921353"/>
    <w:rsid w:val="00923A32"/>
    <w:rsid w:val="009249C1"/>
    <w:rsid w:val="00925334"/>
    <w:rsid w:val="009259F5"/>
    <w:rsid w:val="00926116"/>
    <w:rsid w:val="009269CA"/>
    <w:rsid w:val="00927A0B"/>
    <w:rsid w:val="009312AF"/>
    <w:rsid w:val="009315CF"/>
    <w:rsid w:val="00932A2F"/>
    <w:rsid w:val="00932B67"/>
    <w:rsid w:val="0093367B"/>
    <w:rsid w:val="009337D9"/>
    <w:rsid w:val="0093468B"/>
    <w:rsid w:val="00934A62"/>
    <w:rsid w:val="00934FB1"/>
    <w:rsid w:val="00935EA4"/>
    <w:rsid w:val="00936759"/>
    <w:rsid w:val="009415FC"/>
    <w:rsid w:val="00941CA8"/>
    <w:rsid w:val="009420B3"/>
    <w:rsid w:val="009429FD"/>
    <w:rsid w:val="00943D26"/>
    <w:rsid w:val="009443F7"/>
    <w:rsid w:val="00944470"/>
    <w:rsid w:val="00944711"/>
    <w:rsid w:val="0094501F"/>
    <w:rsid w:val="00945B32"/>
    <w:rsid w:val="00946CF0"/>
    <w:rsid w:val="00947A67"/>
    <w:rsid w:val="00950CBC"/>
    <w:rsid w:val="00950D3A"/>
    <w:rsid w:val="00950EBE"/>
    <w:rsid w:val="0095128F"/>
    <w:rsid w:val="00951F3E"/>
    <w:rsid w:val="00953B78"/>
    <w:rsid w:val="00955ABF"/>
    <w:rsid w:val="00956104"/>
    <w:rsid w:val="009566FC"/>
    <w:rsid w:val="0095711E"/>
    <w:rsid w:val="009578F6"/>
    <w:rsid w:val="00957CAB"/>
    <w:rsid w:val="00962A54"/>
    <w:rsid w:val="00962BBB"/>
    <w:rsid w:val="00964376"/>
    <w:rsid w:val="00964C30"/>
    <w:rsid w:val="00964FAC"/>
    <w:rsid w:val="00965458"/>
    <w:rsid w:val="00966050"/>
    <w:rsid w:val="00966FBC"/>
    <w:rsid w:val="00970073"/>
    <w:rsid w:val="009701DA"/>
    <w:rsid w:val="00970FDA"/>
    <w:rsid w:val="009711B5"/>
    <w:rsid w:val="0097405E"/>
    <w:rsid w:val="0097425B"/>
    <w:rsid w:val="00976416"/>
    <w:rsid w:val="00976ECE"/>
    <w:rsid w:val="00976F1F"/>
    <w:rsid w:val="009771CF"/>
    <w:rsid w:val="00980062"/>
    <w:rsid w:val="00980852"/>
    <w:rsid w:val="0098130F"/>
    <w:rsid w:val="00981419"/>
    <w:rsid w:val="009824DB"/>
    <w:rsid w:val="009829F4"/>
    <w:rsid w:val="00985E7F"/>
    <w:rsid w:val="0098635C"/>
    <w:rsid w:val="00986E1D"/>
    <w:rsid w:val="00987596"/>
    <w:rsid w:val="009877B7"/>
    <w:rsid w:val="00987803"/>
    <w:rsid w:val="00987E0F"/>
    <w:rsid w:val="0099033E"/>
    <w:rsid w:val="00990DB1"/>
    <w:rsid w:val="0099180D"/>
    <w:rsid w:val="00993F48"/>
    <w:rsid w:val="00994A13"/>
    <w:rsid w:val="009951C1"/>
    <w:rsid w:val="00995226"/>
    <w:rsid w:val="0099553D"/>
    <w:rsid w:val="00996187"/>
    <w:rsid w:val="00996332"/>
    <w:rsid w:val="009966A0"/>
    <w:rsid w:val="009968D0"/>
    <w:rsid w:val="00996980"/>
    <w:rsid w:val="00997AAC"/>
    <w:rsid w:val="009A01C6"/>
    <w:rsid w:val="009A1DD0"/>
    <w:rsid w:val="009A2756"/>
    <w:rsid w:val="009A2DB1"/>
    <w:rsid w:val="009A39A5"/>
    <w:rsid w:val="009A3CD2"/>
    <w:rsid w:val="009A419D"/>
    <w:rsid w:val="009A4400"/>
    <w:rsid w:val="009A4B09"/>
    <w:rsid w:val="009A4C94"/>
    <w:rsid w:val="009A5032"/>
    <w:rsid w:val="009A5461"/>
    <w:rsid w:val="009A5629"/>
    <w:rsid w:val="009A6351"/>
    <w:rsid w:val="009A76BD"/>
    <w:rsid w:val="009A7927"/>
    <w:rsid w:val="009A7C83"/>
    <w:rsid w:val="009B02E3"/>
    <w:rsid w:val="009B2217"/>
    <w:rsid w:val="009B2521"/>
    <w:rsid w:val="009B5FD0"/>
    <w:rsid w:val="009B673D"/>
    <w:rsid w:val="009C014E"/>
    <w:rsid w:val="009C0DD1"/>
    <w:rsid w:val="009C195C"/>
    <w:rsid w:val="009C1C29"/>
    <w:rsid w:val="009C2219"/>
    <w:rsid w:val="009C227B"/>
    <w:rsid w:val="009C2AF1"/>
    <w:rsid w:val="009C3415"/>
    <w:rsid w:val="009C4BB8"/>
    <w:rsid w:val="009C4C45"/>
    <w:rsid w:val="009C71B9"/>
    <w:rsid w:val="009C7212"/>
    <w:rsid w:val="009D0552"/>
    <w:rsid w:val="009D074D"/>
    <w:rsid w:val="009D0915"/>
    <w:rsid w:val="009D1603"/>
    <w:rsid w:val="009D1B5D"/>
    <w:rsid w:val="009D1C89"/>
    <w:rsid w:val="009D2A82"/>
    <w:rsid w:val="009D2DA9"/>
    <w:rsid w:val="009D3098"/>
    <w:rsid w:val="009D39A1"/>
    <w:rsid w:val="009D4A0C"/>
    <w:rsid w:val="009D6748"/>
    <w:rsid w:val="009D6779"/>
    <w:rsid w:val="009D71C4"/>
    <w:rsid w:val="009D76FA"/>
    <w:rsid w:val="009E1700"/>
    <w:rsid w:val="009E1A86"/>
    <w:rsid w:val="009E3148"/>
    <w:rsid w:val="009E3B0C"/>
    <w:rsid w:val="009E3BC8"/>
    <w:rsid w:val="009E3CEF"/>
    <w:rsid w:val="009E4B5B"/>
    <w:rsid w:val="009E4B7B"/>
    <w:rsid w:val="009E4C70"/>
    <w:rsid w:val="009E5458"/>
    <w:rsid w:val="009E5C0F"/>
    <w:rsid w:val="009E64BD"/>
    <w:rsid w:val="009E6625"/>
    <w:rsid w:val="009E66D3"/>
    <w:rsid w:val="009E7CEE"/>
    <w:rsid w:val="009F0B34"/>
    <w:rsid w:val="009F19FF"/>
    <w:rsid w:val="009F1D1B"/>
    <w:rsid w:val="009F2D5E"/>
    <w:rsid w:val="009F32D6"/>
    <w:rsid w:val="009F3CF5"/>
    <w:rsid w:val="009F449E"/>
    <w:rsid w:val="009F5786"/>
    <w:rsid w:val="009F5BF9"/>
    <w:rsid w:val="009F65AB"/>
    <w:rsid w:val="009F7F2B"/>
    <w:rsid w:val="00A003C3"/>
    <w:rsid w:val="00A04519"/>
    <w:rsid w:val="00A04BB6"/>
    <w:rsid w:val="00A051F3"/>
    <w:rsid w:val="00A05245"/>
    <w:rsid w:val="00A0567E"/>
    <w:rsid w:val="00A05C9F"/>
    <w:rsid w:val="00A06E9A"/>
    <w:rsid w:val="00A07063"/>
    <w:rsid w:val="00A1176E"/>
    <w:rsid w:val="00A13039"/>
    <w:rsid w:val="00A1349C"/>
    <w:rsid w:val="00A14578"/>
    <w:rsid w:val="00A150A5"/>
    <w:rsid w:val="00A156FB"/>
    <w:rsid w:val="00A17919"/>
    <w:rsid w:val="00A21E6B"/>
    <w:rsid w:val="00A235BA"/>
    <w:rsid w:val="00A23EF5"/>
    <w:rsid w:val="00A2465F"/>
    <w:rsid w:val="00A24ABA"/>
    <w:rsid w:val="00A2596D"/>
    <w:rsid w:val="00A25C2C"/>
    <w:rsid w:val="00A25EF7"/>
    <w:rsid w:val="00A265A7"/>
    <w:rsid w:val="00A305A0"/>
    <w:rsid w:val="00A305BF"/>
    <w:rsid w:val="00A30895"/>
    <w:rsid w:val="00A30D41"/>
    <w:rsid w:val="00A30D91"/>
    <w:rsid w:val="00A315D5"/>
    <w:rsid w:val="00A33DDE"/>
    <w:rsid w:val="00A344FC"/>
    <w:rsid w:val="00A34DF5"/>
    <w:rsid w:val="00A34F61"/>
    <w:rsid w:val="00A35089"/>
    <w:rsid w:val="00A35BD7"/>
    <w:rsid w:val="00A361BF"/>
    <w:rsid w:val="00A36DF4"/>
    <w:rsid w:val="00A37521"/>
    <w:rsid w:val="00A41DCE"/>
    <w:rsid w:val="00A4244C"/>
    <w:rsid w:val="00A43411"/>
    <w:rsid w:val="00A44E34"/>
    <w:rsid w:val="00A459CF"/>
    <w:rsid w:val="00A47881"/>
    <w:rsid w:val="00A47CB7"/>
    <w:rsid w:val="00A50E3C"/>
    <w:rsid w:val="00A51846"/>
    <w:rsid w:val="00A51F29"/>
    <w:rsid w:val="00A52B82"/>
    <w:rsid w:val="00A54F8F"/>
    <w:rsid w:val="00A566EE"/>
    <w:rsid w:val="00A56A51"/>
    <w:rsid w:val="00A602B5"/>
    <w:rsid w:val="00A606D1"/>
    <w:rsid w:val="00A610AD"/>
    <w:rsid w:val="00A61807"/>
    <w:rsid w:val="00A62D17"/>
    <w:rsid w:val="00A63923"/>
    <w:rsid w:val="00A63BD8"/>
    <w:rsid w:val="00A66463"/>
    <w:rsid w:val="00A66786"/>
    <w:rsid w:val="00A67C9A"/>
    <w:rsid w:val="00A67EDD"/>
    <w:rsid w:val="00A7016F"/>
    <w:rsid w:val="00A70621"/>
    <w:rsid w:val="00A70D85"/>
    <w:rsid w:val="00A710BB"/>
    <w:rsid w:val="00A72078"/>
    <w:rsid w:val="00A72093"/>
    <w:rsid w:val="00A7236B"/>
    <w:rsid w:val="00A72EF4"/>
    <w:rsid w:val="00A730D8"/>
    <w:rsid w:val="00A73595"/>
    <w:rsid w:val="00A75470"/>
    <w:rsid w:val="00A7742B"/>
    <w:rsid w:val="00A8081B"/>
    <w:rsid w:val="00A80992"/>
    <w:rsid w:val="00A819A0"/>
    <w:rsid w:val="00A8277C"/>
    <w:rsid w:val="00A82C8E"/>
    <w:rsid w:val="00A83182"/>
    <w:rsid w:val="00A84131"/>
    <w:rsid w:val="00A848A0"/>
    <w:rsid w:val="00A85646"/>
    <w:rsid w:val="00A86790"/>
    <w:rsid w:val="00A87918"/>
    <w:rsid w:val="00A901F4"/>
    <w:rsid w:val="00A90851"/>
    <w:rsid w:val="00A92AE6"/>
    <w:rsid w:val="00A9316A"/>
    <w:rsid w:val="00A940A9"/>
    <w:rsid w:val="00A941DB"/>
    <w:rsid w:val="00A94EC9"/>
    <w:rsid w:val="00AA0C8D"/>
    <w:rsid w:val="00AA237A"/>
    <w:rsid w:val="00AA442E"/>
    <w:rsid w:val="00AA7847"/>
    <w:rsid w:val="00AB0921"/>
    <w:rsid w:val="00AB1873"/>
    <w:rsid w:val="00AB19F1"/>
    <w:rsid w:val="00AB1A30"/>
    <w:rsid w:val="00AB1D86"/>
    <w:rsid w:val="00AB20DF"/>
    <w:rsid w:val="00AB24EF"/>
    <w:rsid w:val="00AB3C2E"/>
    <w:rsid w:val="00AB479B"/>
    <w:rsid w:val="00AC05C3"/>
    <w:rsid w:val="00AC1044"/>
    <w:rsid w:val="00AC12BB"/>
    <w:rsid w:val="00AC181D"/>
    <w:rsid w:val="00AC1BDA"/>
    <w:rsid w:val="00AC1CBF"/>
    <w:rsid w:val="00AC3262"/>
    <w:rsid w:val="00AC3F99"/>
    <w:rsid w:val="00AC5A84"/>
    <w:rsid w:val="00AC6CF7"/>
    <w:rsid w:val="00AC7ACC"/>
    <w:rsid w:val="00AD0D8C"/>
    <w:rsid w:val="00AD1F9F"/>
    <w:rsid w:val="00AD3EAC"/>
    <w:rsid w:val="00AD544E"/>
    <w:rsid w:val="00AD58F6"/>
    <w:rsid w:val="00AD621F"/>
    <w:rsid w:val="00AD774A"/>
    <w:rsid w:val="00AE0281"/>
    <w:rsid w:val="00AE030C"/>
    <w:rsid w:val="00AE0F23"/>
    <w:rsid w:val="00AE1F86"/>
    <w:rsid w:val="00AE326C"/>
    <w:rsid w:val="00AE4A99"/>
    <w:rsid w:val="00AE5156"/>
    <w:rsid w:val="00AE5825"/>
    <w:rsid w:val="00AE5AD2"/>
    <w:rsid w:val="00AE5B72"/>
    <w:rsid w:val="00AE5ECD"/>
    <w:rsid w:val="00AF0CC6"/>
    <w:rsid w:val="00AF190B"/>
    <w:rsid w:val="00AF2363"/>
    <w:rsid w:val="00AF2BB8"/>
    <w:rsid w:val="00AF3228"/>
    <w:rsid w:val="00AF7586"/>
    <w:rsid w:val="00AF7C4B"/>
    <w:rsid w:val="00B0027E"/>
    <w:rsid w:val="00B00ADD"/>
    <w:rsid w:val="00B01210"/>
    <w:rsid w:val="00B01DBB"/>
    <w:rsid w:val="00B02A4A"/>
    <w:rsid w:val="00B02A89"/>
    <w:rsid w:val="00B02AB0"/>
    <w:rsid w:val="00B03D6E"/>
    <w:rsid w:val="00B03EBA"/>
    <w:rsid w:val="00B042F4"/>
    <w:rsid w:val="00B04B50"/>
    <w:rsid w:val="00B05A5A"/>
    <w:rsid w:val="00B06446"/>
    <w:rsid w:val="00B072B1"/>
    <w:rsid w:val="00B10E91"/>
    <w:rsid w:val="00B112BF"/>
    <w:rsid w:val="00B1436A"/>
    <w:rsid w:val="00B14907"/>
    <w:rsid w:val="00B15CB3"/>
    <w:rsid w:val="00B17061"/>
    <w:rsid w:val="00B17FC0"/>
    <w:rsid w:val="00B20158"/>
    <w:rsid w:val="00B208C5"/>
    <w:rsid w:val="00B20E18"/>
    <w:rsid w:val="00B20FBD"/>
    <w:rsid w:val="00B2109E"/>
    <w:rsid w:val="00B21728"/>
    <w:rsid w:val="00B2177E"/>
    <w:rsid w:val="00B225CB"/>
    <w:rsid w:val="00B22943"/>
    <w:rsid w:val="00B22BB9"/>
    <w:rsid w:val="00B22F50"/>
    <w:rsid w:val="00B231CE"/>
    <w:rsid w:val="00B23EFD"/>
    <w:rsid w:val="00B242A1"/>
    <w:rsid w:val="00B24602"/>
    <w:rsid w:val="00B24691"/>
    <w:rsid w:val="00B255D6"/>
    <w:rsid w:val="00B2639F"/>
    <w:rsid w:val="00B30387"/>
    <w:rsid w:val="00B30C50"/>
    <w:rsid w:val="00B3160B"/>
    <w:rsid w:val="00B31E8F"/>
    <w:rsid w:val="00B3253C"/>
    <w:rsid w:val="00B329E7"/>
    <w:rsid w:val="00B331ED"/>
    <w:rsid w:val="00B351DF"/>
    <w:rsid w:val="00B36F70"/>
    <w:rsid w:val="00B43B13"/>
    <w:rsid w:val="00B43D46"/>
    <w:rsid w:val="00B45677"/>
    <w:rsid w:val="00B46B8B"/>
    <w:rsid w:val="00B47E52"/>
    <w:rsid w:val="00B50668"/>
    <w:rsid w:val="00B51E79"/>
    <w:rsid w:val="00B53C62"/>
    <w:rsid w:val="00B54CF4"/>
    <w:rsid w:val="00B55531"/>
    <w:rsid w:val="00B55570"/>
    <w:rsid w:val="00B55FEF"/>
    <w:rsid w:val="00B5720B"/>
    <w:rsid w:val="00B5742F"/>
    <w:rsid w:val="00B57666"/>
    <w:rsid w:val="00B609C1"/>
    <w:rsid w:val="00B60B6F"/>
    <w:rsid w:val="00B61105"/>
    <w:rsid w:val="00B611E3"/>
    <w:rsid w:val="00B6269B"/>
    <w:rsid w:val="00B63A8F"/>
    <w:rsid w:val="00B655E9"/>
    <w:rsid w:val="00B658C6"/>
    <w:rsid w:val="00B67968"/>
    <w:rsid w:val="00B70235"/>
    <w:rsid w:val="00B70A8C"/>
    <w:rsid w:val="00B71A22"/>
    <w:rsid w:val="00B720CB"/>
    <w:rsid w:val="00B72B70"/>
    <w:rsid w:val="00B72EF7"/>
    <w:rsid w:val="00B73118"/>
    <w:rsid w:val="00B7347D"/>
    <w:rsid w:val="00B73BC7"/>
    <w:rsid w:val="00B753B8"/>
    <w:rsid w:val="00B754B4"/>
    <w:rsid w:val="00B75825"/>
    <w:rsid w:val="00B75826"/>
    <w:rsid w:val="00B75D96"/>
    <w:rsid w:val="00B75F44"/>
    <w:rsid w:val="00B76104"/>
    <w:rsid w:val="00B763EB"/>
    <w:rsid w:val="00B76EB8"/>
    <w:rsid w:val="00B772CA"/>
    <w:rsid w:val="00B809D1"/>
    <w:rsid w:val="00B83057"/>
    <w:rsid w:val="00B832AE"/>
    <w:rsid w:val="00B83468"/>
    <w:rsid w:val="00B836FC"/>
    <w:rsid w:val="00B842C6"/>
    <w:rsid w:val="00B851E1"/>
    <w:rsid w:val="00B864B7"/>
    <w:rsid w:val="00B878EA"/>
    <w:rsid w:val="00B928AD"/>
    <w:rsid w:val="00B946CF"/>
    <w:rsid w:val="00B94C68"/>
    <w:rsid w:val="00B954BC"/>
    <w:rsid w:val="00B95857"/>
    <w:rsid w:val="00B96493"/>
    <w:rsid w:val="00B96C35"/>
    <w:rsid w:val="00B97262"/>
    <w:rsid w:val="00B97922"/>
    <w:rsid w:val="00B97C42"/>
    <w:rsid w:val="00BA0287"/>
    <w:rsid w:val="00BA0BCF"/>
    <w:rsid w:val="00BA0CA8"/>
    <w:rsid w:val="00BA11E9"/>
    <w:rsid w:val="00BA2BF5"/>
    <w:rsid w:val="00BA2C98"/>
    <w:rsid w:val="00BA3305"/>
    <w:rsid w:val="00BA3359"/>
    <w:rsid w:val="00BA3622"/>
    <w:rsid w:val="00BA4AA5"/>
    <w:rsid w:val="00BA510B"/>
    <w:rsid w:val="00BA517D"/>
    <w:rsid w:val="00BA56DE"/>
    <w:rsid w:val="00BA639B"/>
    <w:rsid w:val="00BA68DD"/>
    <w:rsid w:val="00BA68F1"/>
    <w:rsid w:val="00BA7BF7"/>
    <w:rsid w:val="00BB1ABA"/>
    <w:rsid w:val="00BB1BF6"/>
    <w:rsid w:val="00BB1E11"/>
    <w:rsid w:val="00BB1E90"/>
    <w:rsid w:val="00BB22DE"/>
    <w:rsid w:val="00BB32B0"/>
    <w:rsid w:val="00BB339F"/>
    <w:rsid w:val="00BB3A06"/>
    <w:rsid w:val="00BB41BF"/>
    <w:rsid w:val="00BB48C2"/>
    <w:rsid w:val="00BB48F8"/>
    <w:rsid w:val="00BB4C13"/>
    <w:rsid w:val="00BB54D8"/>
    <w:rsid w:val="00BB56F7"/>
    <w:rsid w:val="00BB6764"/>
    <w:rsid w:val="00BC21D2"/>
    <w:rsid w:val="00BC2DB8"/>
    <w:rsid w:val="00BC377D"/>
    <w:rsid w:val="00BC3E74"/>
    <w:rsid w:val="00BC42ED"/>
    <w:rsid w:val="00BC4F4A"/>
    <w:rsid w:val="00BC783A"/>
    <w:rsid w:val="00BD0301"/>
    <w:rsid w:val="00BD3B9F"/>
    <w:rsid w:val="00BD48F1"/>
    <w:rsid w:val="00BD6C7D"/>
    <w:rsid w:val="00BD6F38"/>
    <w:rsid w:val="00BD6F3D"/>
    <w:rsid w:val="00BD7879"/>
    <w:rsid w:val="00BE069B"/>
    <w:rsid w:val="00BE181C"/>
    <w:rsid w:val="00BE1BC1"/>
    <w:rsid w:val="00BE1BCA"/>
    <w:rsid w:val="00BE1F2F"/>
    <w:rsid w:val="00BE5C98"/>
    <w:rsid w:val="00BE65B5"/>
    <w:rsid w:val="00BF0665"/>
    <w:rsid w:val="00BF0B2F"/>
    <w:rsid w:val="00BF0FEE"/>
    <w:rsid w:val="00BF3AB3"/>
    <w:rsid w:val="00BF3BFC"/>
    <w:rsid w:val="00BF3CFE"/>
    <w:rsid w:val="00BF4890"/>
    <w:rsid w:val="00BF749C"/>
    <w:rsid w:val="00C019F0"/>
    <w:rsid w:val="00C01EE3"/>
    <w:rsid w:val="00C01F81"/>
    <w:rsid w:val="00C028D2"/>
    <w:rsid w:val="00C02E89"/>
    <w:rsid w:val="00C034EA"/>
    <w:rsid w:val="00C0388B"/>
    <w:rsid w:val="00C05ABD"/>
    <w:rsid w:val="00C05D21"/>
    <w:rsid w:val="00C06C78"/>
    <w:rsid w:val="00C075E5"/>
    <w:rsid w:val="00C0771C"/>
    <w:rsid w:val="00C07A30"/>
    <w:rsid w:val="00C07AC7"/>
    <w:rsid w:val="00C10F0C"/>
    <w:rsid w:val="00C12F19"/>
    <w:rsid w:val="00C132CA"/>
    <w:rsid w:val="00C13C42"/>
    <w:rsid w:val="00C13FD8"/>
    <w:rsid w:val="00C14D9F"/>
    <w:rsid w:val="00C157AB"/>
    <w:rsid w:val="00C16EB7"/>
    <w:rsid w:val="00C17BF1"/>
    <w:rsid w:val="00C204FA"/>
    <w:rsid w:val="00C22535"/>
    <w:rsid w:val="00C22C27"/>
    <w:rsid w:val="00C22E4B"/>
    <w:rsid w:val="00C24D6C"/>
    <w:rsid w:val="00C260A4"/>
    <w:rsid w:val="00C26596"/>
    <w:rsid w:val="00C2669E"/>
    <w:rsid w:val="00C31901"/>
    <w:rsid w:val="00C3277C"/>
    <w:rsid w:val="00C32CA3"/>
    <w:rsid w:val="00C32DCA"/>
    <w:rsid w:val="00C33E10"/>
    <w:rsid w:val="00C3554D"/>
    <w:rsid w:val="00C35987"/>
    <w:rsid w:val="00C3650D"/>
    <w:rsid w:val="00C36D97"/>
    <w:rsid w:val="00C37CBB"/>
    <w:rsid w:val="00C4022C"/>
    <w:rsid w:val="00C41650"/>
    <w:rsid w:val="00C41CE6"/>
    <w:rsid w:val="00C430C5"/>
    <w:rsid w:val="00C44156"/>
    <w:rsid w:val="00C44A58"/>
    <w:rsid w:val="00C44E47"/>
    <w:rsid w:val="00C450B8"/>
    <w:rsid w:val="00C458B8"/>
    <w:rsid w:val="00C45B12"/>
    <w:rsid w:val="00C47F6D"/>
    <w:rsid w:val="00C50520"/>
    <w:rsid w:val="00C5066A"/>
    <w:rsid w:val="00C5183E"/>
    <w:rsid w:val="00C52A82"/>
    <w:rsid w:val="00C535F1"/>
    <w:rsid w:val="00C5488E"/>
    <w:rsid w:val="00C54E83"/>
    <w:rsid w:val="00C55250"/>
    <w:rsid w:val="00C579E3"/>
    <w:rsid w:val="00C57E28"/>
    <w:rsid w:val="00C60935"/>
    <w:rsid w:val="00C6256B"/>
    <w:rsid w:val="00C63000"/>
    <w:rsid w:val="00C648F1"/>
    <w:rsid w:val="00C67FD9"/>
    <w:rsid w:val="00C7257B"/>
    <w:rsid w:val="00C727D7"/>
    <w:rsid w:val="00C743CD"/>
    <w:rsid w:val="00C76C20"/>
    <w:rsid w:val="00C770E4"/>
    <w:rsid w:val="00C834DF"/>
    <w:rsid w:val="00C85288"/>
    <w:rsid w:val="00C852AC"/>
    <w:rsid w:val="00C86121"/>
    <w:rsid w:val="00C87F79"/>
    <w:rsid w:val="00C87FD2"/>
    <w:rsid w:val="00C90EBA"/>
    <w:rsid w:val="00C92001"/>
    <w:rsid w:val="00C937F3"/>
    <w:rsid w:val="00C949A0"/>
    <w:rsid w:val="00C94A02"/>
    <w:rsid w:val="00C95342"/>
    <w:rsid w:val="00C95716"/>
    <w:rsid w:val="00C95AA5"/>
    <w:rsid w:val="00C95AAB"/>
    <w:rsid w:val="00C95DD5"/>
    <w:rsid w:val="00CA035F"/>
    <w:rsid w:val="00CA0665"/>
    <w:rsid w:val="00CA121C"/>
    <w:rsid w:val="00CA1357"/>
    <w:rsid w:val="00CA19D6"/>
    <w:rsid w:val="00CA2C8E"/>
    <w:rsid w:val="00CA2FF1"/>
    <w:rsid w:val="00CA313E"/>
    <w:rsid w:val="00CA3DE8"/>
    <w:rsid w:val="00CA4F81"/>
    <w:rsid w:val="00CA6654"/>
    <w:rsid w:val="00CA7E00"/>
    <w:rsid w:val="00CB078D"/>
    <w:rsid w:val="00CB0CCF"/>
    <w:rsid w:val="00CB2B1C"/>
    <w:rsid w:val="00CB3D61"/>
    <w:rsid w:val="00CB3EC0"/>
    <w:rsid w:val="00CB4C8D"/>
    <w:rsid w:val="00CB53AB"/>
    <w:rsid w:val="00CB5F9B"/>
    <w:rsid w:val="00CB65AA"/>
    <w:rsid w:val="00CB7CF2"/>
    <w:rsid w:val="00CC03D8"/>
    <w:rsid w:val="00CC0714"/>
    <w:rsid w:val="00CC1A7A"/>
    <w:rsid w:val="00CC1F96"/>
    <w:rsid w:val="00CC2B93"/>
    <w:rsid w:val="00CC2F8D"/>
    <w:rsid w:val="00CC3DB7"/>
    <w:rsid w:val="00CC4085"/>
    <w:rsid w:val="00CC4D4B"/>
    <w:rsid w:val="00CC68A2"/>
    <w:rsid w:val="00CD12E1"/>
    <w:rsid w:val="00CD21D7"/>
    <w:rsid w:val="00CD28C8"/>
    <w:rsid w:val="00CD29E5"/>
    <w:rsid w:val="00CD2A59"/>
    <w:rsid w:val="00CD4291"/>
    <w:rsid w:val="00CD4A48"/>
    <w:rsid w:val="00CD4C33"/>
    <w:rsid w:val="00CD61B1"/>
    <w:rsid w:val="00CD6FD2"/>
    <w:rsid w:val="00CD77FB"/>
    <w:rsid w:val="00CE0108"/>
    <w:rsid w:val="00CE06B3"/>
    <w:rsid w:val="00CE0921"/>
    <w:rsid w:val="00CE2BBD"/>
    <w:rsid w:val="00CE3FCF"/>
    <w:rsid w:val="00CE4788"/>
    <w:rsid w:val="00CE4979"/>
    <w:rsid w:val="00CE533F"/>
    <w:rsid w:val="00CE5BAB"/>
    <w:rsid w:val="00CE79EF"/>
    <w:rsid w:val="00CF00C9"/>
    <w:rsid w:val="00CF03DD"/>
    <w:rsid w:val="00CF17F9"/>
    <w:rsid w:val="00CF1BF1"/>
    <w:rsid w:val="00CF3C18"/>
    <w:rsid w:val="00CF5BD1"/>
    <w:rsid w:val="00CF5F62"/>
    <w:rsid w:val="00CF6A79"/>
    <w:rsid w:val="00CF70EC"/>
    <w:rsid w:val="00CF7ED2"/>
    <w:rsid w:val="00D003D8"/>
    <w:rsid w:val="00D01641"/>
    <w:rsid w:val="00D01BF9"/>
    <w:rsid w:val="00D022AD"/>
    <w:rsid w:val="00D02BD8"/>
    <w:rsid w:val="00D02F95"/>
    <w:rsid w:val="00D03244"/>
    <w:rsid w:val="00D03DE7"/>
    <w:rsid w:val="00D04288"/>
    <w:rsid w:val="00D04802"/>
    <w:rsid w:val="00D0766C"/>
    <w:rsid w:val="00D11F5A"/>
    <w:rsid w:val="00D1212C"/>
    <w:rsid w:val="00D13BD8"/>
    <w:rsid w:val="00D13DD8"/>
    <w:rsid w:val="00D1426D"/>
    <w:rsid w:val="00D16AFD"/>
    <w:rsid w:val="00D17359"/>
    <w:rsid w:val="00D2121C"/>
    <w:rsid w:val="00D22568"/>
    <w:rsid w:val="00D243BA"/>
    <w:rsid w:val="00D30773"/>
    <w:rsid w:val="00D30B88"/>
    <w:rsid w:val="00D30CC4"/>
    <w:rsid w:val="00D30FE2"/>
    <w:rsid w:val="00D313A9"/>
    <w:rsid w:val="00D31635"/>
    <w:rsid w:val="00D3197B"/>
    <w:rsid w:val="00D32937"/>
    <w:rsid w:val="00D33E8D"/>
    <w:rsid w:val="00D37E6B"/>
    <w:rsid w:val="00D405A6"/>
    <w:rsid w:val="00D412F5"/>
    <w:rsid w:val="00D41D94"/>
    <w:rsid w:val="00D421E5"/>
    <w:rsid w:val="00D433D2"/>
    <w:rsid w:val="00D43A35"/>
    <w:rsid w:val="00D44908"/>
    <w:rsid w:val="00D455BF"/>
    <w:rsid w:val="00D46448"/>
    <w:rsid w:val="00D46C47"/>
    <w:rsid w:val="00D5390E"/>
    <w:rsid w:val="00D5621F"/>
    <w:rsid w:val="00D5637F"/>
    <w:rsid w:val="00D57EF6"/>
    <w:rsid w:val="00D60F3F"/>
    <w:rsid w:val="00D61DA1"/>
    <w:rsid w:val="00D63262"/>
    <w:rsid w:val="00D64045"/>
    <w:rsid w:val="00D66FD4"/>
    <w:rsid w:val="00D6742C"/>
    <w:rsid w:val="00D70886"/>
    <w:rsid w:val="00D70BD2"/>
    <w:rsid w:val="00D70D08"/>
    <w:rsid w:val="00D711D5"/>
    <w:rsid w:val="00D713DB"/>
    <w:rsid w:val="00D71628"/>
    <w:rsid w:val="00D71999"/>
    <w:rsid w:val="00D71AFA"/>
    <w:rsid w:val="00D72929"/>
    <w:rsid w:val="00D73106"/>
    <w:rsid w:val="00D736F3"/>
    <w:rsid w:val="00D73C02"/>
    <w:rsid w:val="00D740E1"/>
    <w:rsid w:val="00D74554"/>
    <w:rsid w:val="00D76DA3"/>
    <w:rsid w:val="00D76F62"/>
    <w:rsid w:val="00D77608"/>
    <w:rsid w:val="00D812EB"/>
    <w:rsid w:val="00D8174F"/>
    <w:rsid w:val="00D82D3A"/>
    <w:rsid w:val="00D8459F"/>
    <w:rsid w:val="00D84BC7"/>
    <w:rsid w:val="00D84F53"/>
    <w:rsid w:val="00D86750"/>
    <w:rsid w:val="00D90AFA"/>
    <w:rsid w:val="00D90BBD"/>
    <w:rsid w:val="00D91AA6"/>
    <w:rsid w:val="00D92300"/>
    <w:rsid w:val="00D96354"/>
    <w:rsid w:val="00D97A09"/>
    <w:rsid w:val="00DA0997"/>
    <w:rsid w:val="00DA1362"/>
    <w:rsid w:val="00DA1D82"/>
    <w:rsid w:val="00DA225D"/>
    <w:rsid w:val="00DA3191"/>
    <w:rsid w:val="00DA44B0"/>
    <w:rsid w:val="00DA590A"/>
    <w:rsid w:val="00DA6C19"/>
    <w:rsid w:val="00DA6D16"/>
    <w:rsid w:val="00DA7D72"/>
    <w:rsid w:val="00DA7EDE"/>
    <w:rsid w:val="00DB01FF"/>
    <w:rsid w:val="00DB1971"/>
    <w:rsid w:val="00DB1A6F"/>
    <w:rsid w:val="00DB3956"/>
    <w:rsid w:val="00DB504B"/>
    <w:rsid w:val="00DB544B"/>
    <w:rsid w:val="00DB5E1D"/>
    <w:rsid w:val="00DB7883"/>
    <w:rsid w:val="00DB7899"/>
    <w:rsid w:val="00DB7BDA"/>
    <w:rsid w:val="00DC0FFF"/>
    <w:rsid w:val="00DC16D2"/>
    <w:rsid w:val="00DC38E8"/>
    <w:rsid w:val="00DC404B"/>
    <w:rsid w:val="00DC44DD"/>
    <w:rsid w:val="00DC4CC4"/>
    <w:rsid w:val="00DC577E"/>
    <w:rsid w:val="00DC5C5C"/>
    <w:rsid w:val="00DC5D8D"/>
    <w:rsid w:val="00DC6252"/>
    <w:rsid w:val="00DC6A3B"/>
    <w:rsid w:val="00DC6FB8"/>
    <w:rsid w:val="00DD02DF"/>
    <w:rsid w:val="00DD0D76"/>
    <w:rsid w:val="00DD1D54"/>
    <w:rsid w:val="00DD3737"/>
    <w:rsid w:val="00DD38AE"/>
    <w:rsid w:val="00DD3E1E"/>
    <w:rsid w:val="00DD41DD"/>
    <w:rsid w:val="00DD67C6"/>
    <w:rsid w:val="00DD74C3"/>
    <w:rsid w:val="00DE0388"/>
    <w:rsid w:val="00DE05BD"/>
    <w:rsid w:val="00DE1548"/>
    <w:rsid w:val="00DE17B8"/>
    <w:rsid w:val="00DE276F"/>
    <w:rsid w:val="00DE4690"/>
    <w:rsid w:val="00DE47ED"/>
    <w:rsid w:val="00DE47F1"/>
    <w:rsid w:val="00DE4FDB"/>
    <w:rsid w:val="00DE51AA"/>
    <w:rsid w:val="00DE6FCB"/>
    <w:rsid w:val="00DE7C6D"/>
    <w:rsid w:val="00DF0AD7"/>
    <w:rsid w:val="00DF2945"/>
    <w:rsid w:val="00DF29D0"/>
    <w:rsid w:val="00DF3A5C"/>
    <w:rsid w:val="00DF3D47"/>
    <w:rsid w:val="00DF4B90"/>
    <w:rsid w:val="00DF6D93"/>
    <w:rsid w:val="00DF73DE"/>
    <w:rsid w:val="00DF766D"/>
    <w:rsid w:val="00E00CD1"/>
    <w:rsid w:val="00E012DB"/>
    <w:rsid w:val="00E01348"/>
    <w:rsid w:val="00E01EEF"/>
    <w:rsid w:val="00E02AA9"/>
    <w:rsid w:val="00E02CD8"/>
    <w:rsid w:val="00E03045"/>
    <w:rsid w:val="00E03322"/>
    <w:rsid w:val="00E039EF"/>
    <w:rsid w:val="00E0590D"/>
    <w:rsid w:val="00E0598B"/>
    <w:rsid w:val="00E06F14"/>
    <w:rsid w:val="00E10272"/>
    <w:rsid w:val="00E1080E"/>
    <w:rsid w:val="00E10C52"/>
    <w:rsid w:val="00E11A19"/>
    <w:rsid w:val="00E12236"/>
    <w:rsid w:val="00E12982"/>
    <w:rsid w:val="00E132D7"/>
    <w:rsid w:val="00E14BAC"/>
    <w:rsid w:val="00E15BD4"/>
    <w:rsid w:val="00E16B35"/>
    <w:rsid w:val="00E17B4C"/>
    <w:rsid w:val="00E23010"/>
    <w:rsid w:val="00E23913"/>
    <w:rsid w:val="00E24030"/>
    <w:rsid w:val="00E256B4"/>
    <w:rsid w:val="00E26208"/>
    <w:rsid w:val="00E26322"/>
    <w:rsid w:val="00E307D0"/>
    <w:rsid w:val="00E30F80"/>
    <w:rsid w:val="00E33BA7"/>
    <w:rsid w:val="00E34A00"/>
    <w:rsid w:val="00E34B9F"/>
    <w:rsid w:val="00E359AA"/>
    <w:rsid w:val="00E36676"/>
    <w:rsid w:val="00E36A23"/>
    <w:rsid w:val="00E36B01"/>
    <w:rsid w:val="00E37B9B"/>
    <w:rsid w:val="00E405F7"/>
    <w:rsid w:val="00E40A57"/>
    <w:rsid w:val="00E40C15"/>
    <w:rsid w:val="00E41615"/>
    <w:rsid w:val="00E420BB"/>
    <w:rsid w:val="00E421C0"/>
    <w:rsid w:val="00E4324B"/>
    <w:rsid w:val="00E4333A"/>
    <w:rsid w:val="00E439D2"/>
    <w:rsid w:val="00E43B61"/>
    <w:rsid w:val="00E4444E"/>
    <w:rsid w:val="00E46E26"/>
    <w:rsid w:val="00E476C7"/>
    <w:rsid w:val="00E50334"/>
    <w:rsid w:val="00E513F6"/>
    <w:rsid w:val="00E51446"/>
    <w:rsid w:val="00E51501"/>
    <w:rsid w:val="00E543E2"/>
    <w:rsid w:val="00E54AF4"/>
    <w:rsid w:val="00E54E63"/>
    <w:rsid w:val="00E55DAA"/>
    <w:rsid w:val="00E55E26"/>
    <w:rsid w:val="00E5602D"/>
    <w:rsid w:val="00E633CC"/>
    <w:rsid w:val="00E64B93"/>
    <w:rsid w:val="00E65008"/>
    <w:rsid w:val="00E6543B"/>
    <w:rsid w:val="00E65646"/>
    <w:rsid w:val="00E707CD"/>
    <w:rsid w:val="00E71899"/>
    <w:rsid w:val="00E735EB"/>
    <w:rsid w:val="00E7421F"/>
    <w:rsid w:val="00E74495"/>
    <w:rsid w:val="00E74FDE"/>
    <w:rsid w:val="00E74FE5"/>
    <w:rsid w:val="00E752AA"/>
    <w:rsid w:val="00E75984"/>
    <w:rsid w:val="00E76231"/>
    <w:rsid w:val="00E7719A"/>
    <w:rsid w:val="00E7793C"/>
    <w:rsid w:val="00E81987"/>
    <w:rsid w:val="00E82344"/>
    <w:rsid w:val="00E82408"/>
    <w:rsid w:val="00E83639"/>
    <w:rsid w:val="00E83705"/>
    <w:rsid w:val="00E83CB0"/>
    <w:rsid w:val="00E84122"/>
    <w:rsid w:val="00E84E1E"/>
    <w:rsid w:val="00E84F1D"/>
    <w:rsid w:val="00E86837"/>
    <w:rsid w:val="00E923F5"/>
    <w:rsid w:val="00E9307D"/>
    <w:rsid w:val="00E93692"/>
    <w:rsid w:val="00E9372C"/>
    <w:rsid w:val="00E95D9F"/>
    <w:rsid w:val="00E97E7D"/>
    <w:rsid w:val="00EA1D7B"/>
    <w:rsid w:val="00EA4CD0"/>
    <w:rsid w:val="00EA663C"/>
    <w:rsid w:val="00EA703E"/>
    <w:rsid w:val="00EB0211"/>
    <w:rsid w:val="00EB0C6C"/>
    <w:rsid w:val="00EB14C1"/>
    <w:rsid w:val="00EB1E0B"/>
    <w:rsid w:val="00EB2CE1"/>
    <w:rsid w:val="00EB2EC8"/>
    <w:rsid w:val="00EB6ACB"/>
    <w:rsid w:val="00EB7EA6"/>
    <w:rsid w:val="00EC09AC"/>
    <w:rsid w:val="00EC1654"/>
    <w:rsid w:val="00EC17EE"/>
    <w:rsid w:val="00EC3977"/>
    <w:rsid w:val="00EC3F85"/>
    <w:rsid w:val="00EC4671"/>
    <w:rsid w:val="00EC4682"/>
    <w:rsid w:val="00EC4AA7"/>
    <w:rsid w:val="00EC4EAB"/>
    <w:rsid w:val="00EC583C"/>
    <w:rsid w:val="00EC777D"/>
    <w:rsid w:val="00ED1874"/>
    <w:rsid w:val="00ED3432"/>
    <w:rsid w:val="00ED4F37"/>
    <w:rsid w:val="00ED60DC"/>
    <w:rsid w:val="00ED68F3"/>
    <w:rsid w:val="00ED72A4"/>
    <w:rsid w:val="00EE0064"/>
    <w:rsid w:val="00EE0471"/>
    <w:rsid w:val="00EE054E"/>
    <w:rsid w:val="00EE1B4E"/>
    <w:rsid w:val="00EE5628"/>
    <w:rsid w:val="00EE6622"/>
    <w:rsid w:val="00EE7054"/>
    <w:rsid w:val="00EE760B"/>
    <w:rsid w:val="00EF1516"/>
    <w:rsid w:val="00EF344A"/>
    <w:rsid w:val="00EF5BB5"/>
    <w:rsid w:val="00EF65B3"/>
    <w:rsid w:val="00EF790B"/>
    <w:rsid w:val="00F00C5F"/>
    <w:rsid w:val="00F00D3D"/>
    <w:rsid w:val="00F01269"/>
    <w:rsid w:val="00F01919"/>
    <w:rsid w:val="00F019A0"/>
    <w:rsid w:val="00F02775"/>
    <w:rsid w:val="00F03560"/>
    <w:rsid w:val="00F048B7"/>
    <w:rsid w:val="00F04E74"/>
    <w:rsid w:val="00F05296"/>
    <w:rsid w:val="00F052C4"/>
    <w:rsid w:val="00F06CAF"/>
    <w:rsid w:val="00F07289"/>
    <w:rsid w:val="00F07C2D"/>
    <w:rsid w:val="00F10076"/>
    <w:rsid w:val="00F13EF4"/>
    <w:rsid w:val="00F13F28"/>
    <w:rsid w:val="00F14384"/>
    <w:rsid w:val="00F147E0"/>
    <w:rsid w:val="00F15C46"/>
    <w:rsid w:val="00F1687E"/>
    <w:rsid w:val="00F17B5D"/>
    <w:rsid w:val="00F209A6"/>
    <w:rsid w:val="00F21366"/>
    <w:rsid w:val="00F21CC9"/>
    <w:rsid w:val="00F21CDA"/>
    <w:rsid w:val="00F22DB6"/>
    <w:rsid w:val="00F2308B"/>
    <w:rsid w:val="00F233EF"/>
    <w:rsid w:val="00F239FE"/>
    <w:rsid w:val="00F23D0C"/>
    <w:rsid w:val="00F2403B"/>
    <w:rsid w:val="00F2446B"/>
    <w:rsid w:val="00F2452F"/>
    <w:rsid w:val="00F2467A"/>
    <w:rsid w:val="00F25318"/>
    <w:rsid w:val="00F27055"/>
    <w:rsid w:val="00F2781E"/>
    <w:rsid w:val="00F27BB2"/>
    <w:rsid w:val="00F313DD"/>
    <w:rsid w:val="00F32ACA"/>
    <w:rsid w:val="00F338C6"/>
    <w:rsid w:val="00F339EE"/>
    <w:rsid w:val="00F3498F"/>
    <w:rsid w:val="00F34C41"/>
    <w:rsid w:val="00F34D51"/>
    <w:rsid w:val="00F34F6B"/>
    <w:rsid w:val="00F356AF"/>
    <w:rsid w:val="00F36282"/>
    <w:rsid w:val="00F36B7C"/>
    <w:rsid w:val="00F36F82"/>
    <w:rsid w:val="00F37065"/>
    <w:rsid w:val="00F372B7"/>
    <w:rsid w:val="00F37783"/>
    <w:rsid w:val="00F4076E"/>
    <w:rsid w:val="00F40DA9"/>
    <w:rsid w:val="00F419DA"/>
    <w:rsid w:val="00F419E9"/>
    <w:rsid w:val="00F43F8F"/>
    <w:rsid w:val="00F44474"/>
    <w:rsid w:val="00F44647"/>
    <w:rsid w:val="00F45284"/>
    <w:rsid w:val="00F45523"/>
    <w:rsid w:val="00F46487"/>
    <w:rsid w:val="00F46B54"/>
    <w:rsid w:val="00F47ECB"/>
    <w:rsid w:val="00F530F2"/>
    <w:rsid w:val="00F5455C"/>
    <w:rsid w:val="00F5473F"/>
    <w:rsid w:val="00F55FED"/>
    <w:rsid w:val="00F56F29"/>
    <w:rsid w:val="00F57802"/>
    <w:rsid w:val="00F60D6B"/>
    <w:rsid w:val="00F61166"/>
    <w:rsid w:val="00F615BF"/>
    <w:rsid w:val="00F61720"/>
    <w:rsid w:val="00F61905"/>
    <w:rsid w:val="00F62593"/>
    <w:rsid w:val="00F63DB7"/>
    <w:rsid w:val="00F6415E"/>
    <w:rsid w:val="00F646C5"/>
    <w:rsid w:val="00F6498B"/>
    <w:rsid w:val="00F6611B"/>
    <w:rsid w:val="00F666CD"/>
    <w:rsid w:val="00F6755C"/>
    <w:rsid w:val="00F67663"/>
    <w:rsid w:val="00F67C42"/>
    <w:rsid w:val="00F67ECA"/>
    <w:rsid w:val="00F7029D"/>
    <w:rsid w:val="00F7046B"/>
    <w:rsid w:val="00F712A1"/>
    <w:rsid w:val="00F7143F"/>
    <w:rsid w:val="00F719A4"/>
    <w:rsid w:val="00F71C39"/>
    <w:rsid w:val="00F71EB4"/>
    <w:rsid w:val="00F71EB6"/>
    <w:rsid w:val="00F72516"/>
    <w:rsid w:val="00F730A0"/>
    <w:rsid w:val="00F737EE"/>
    <w:rsid w:val="00F7394D"/>
    <w:rsid w:val="00F74D88"/>
    <w:rsid w:val="00F7669C"/>
    <w:rsid w:val="00F8268A"/>
    <w:rsid w:val="00F82BAF"/>
    <w:rsid w:val="00F83152"/>
    <w:rsid w:val="00F833F2"/>
    <w:rsid w:val="00F839B5"/>
    <w:rsid w:val="00F83CBB"/>
    <w:rsid w:val="00F8462A"/>
    <w:rsid w:val="00F85DFB"/>
    <w:rsid w:val="00F871C7"/>
    <w:rsid w:val="00F87A2C"/>
    <w:rsid w:val="00F87B2C"/>
    <w:rsid w:val="00F87DC2"/>
    <w:rsid w:val="00F9020B"/>
    <w:rsid w:val="00F90E71"/>
    <w:rsid w:val="00F91307"/>
    <w:rsid w:val="00F915BB"/>
    <w:rsid w:val="00F91774"/>
    <w:rsid w:val="00F921DA"/>
    <w:rsid w:val="00F927E6"/>
    <w:rsid w:val="00F931F6"/>
    <w:rsid w:val="00F957F1"/>
    <w:rsid w:val="00F95D5F"/>
    <w:rsid w:val="00F95E7F"/>
    <w:rsid w:val="00FA045C"/>
    <w:rsid w:val="00FA0B70"/>
    <w:rsid w:val="00FA21CC"/>
    <w:rsid w:val="00FA2339"/>
    <w:rsid w:val="00FA30CC"/>
    <w:rsid w:val="00FA30E0"/>
    <w:rsid w:val="00FA36F5"/>
    <w:rsid w:val="00FA48E8"/>
    <w:rsid w:val="00FA4B2E"/>
    <w:rsid w:val="00FA4F0D"/>
    <w:rsid w:val="00FA6ABA"/>
    <w:rsid w:val="00FA6C4B"/>
    <w:rsid w:val="00FA7E82"/>
    <w:rsid w:val="00FB38D7"/>
    <w:rsid w:val="00FB51D8"/>
    <w:rsid w:val="00FB5CAA"/>
    <w:rsid w:val="00FB5EDE"/>
    <w:rsid w:val="00FB7BF5"/>
    <w:rsid w:val="00FC0737"/>
    <w:rsid w:val="00FC080E"/>
    <w:rsid w:val="00FC1D0B"/>
    <w:rsid w:val="00FC36F3"/>
    <w:rsid w:val="00FC3C56"/>
    <w:rsid w:val="00FC420A"/>
    <w:rsid w:val="00FC4954"/>
    <w:rsid w:val="00FC5AEC"/>
    <w:rsid w:val="00FC5C75"/>
    <w:rsid w:val="00FC7156"/>
    <w:rsid w:val="00FD1B31"/>
    <w:rsid w:val="00FD21C9"/>
    <w:rsid w:val="00FD3134"/>
    <w:rsid w:val="00FD3672"/>
    <w:rsid w:val="00FD4102"/>
    <w:rsid w:val="00FD6CC7"/>
    <w:rsid w:val="00FD703C"/>
    <w:rsid w:val="00FD7924"/>
    <w:rsid w:val="00FE022A"/>
    <w:rsid w:val="00FE0C14"/>
    <w:rsid w:val="00FE1497"/>
    <w:rsid w:val="00FE1930"/>
    <w:rsid w:val="00FE2043"/>
    <w:rsid w:val="00FE208E"/>
    <w:rsid w:val="00FE3290"/>
    <w:rsid w:val="00FE350B"/>
    <w:rsid w:val="00FE3799"/>
    <w:rsid w:val="00FE37C0"/>
    <w:rsid w:val="00FE3FA1"/>
    <w:rsid w:val="00FE66E6"/>
    <w:rsid w:val="00FE67FB"/>
    <w:rsid w:val="00FF021E"/>
    <w:rsid w:val="00FF0CFE"/>
    <w:rsid w:val="00FF1E87"/>
    <w:rsid w:val="00FF29FE"/>
    <w:rsid w:val="00FF3336"/>
    <w:rsid w:val="00FF3C60"/>
    <w:rsid w:val="00FF472F"/>
    <w:rsid w:val="00FF4F30"/>
    <w:rsid w:val="00FF5699"/>
    <w:rsid w:val="00FF56B3"/>
    <w:rsid w:val="00FF6DC6"/>
    <w:rsid w:val="00FF72A0"/>
    <w:rsid w:val="00FF7F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80D2027-D2EE-439E-BC23-C85982894A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7C4FB6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4FB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C4FB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C4FB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C4FB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C4FB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C4FB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C4FB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C4FB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C4FB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4FB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C4FB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C4FB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7C4FB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C4FB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C4FB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C4FB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C4FB6"/>
    <w:rPr>
      <w:rFonts w:asciiTheme="majorHAnsi" w:eastAsiaTheme="majorEastAsia" w:hAnsiTheme="majorHAnsi" w:cstheme="majorBidi"/>
      <w:szCs w:val="21"/>
    </w:rPr>
  </w:style>
  <w:style w:type="paragraph" w:styleId="a3">
    <w:name w:val="header"/>
    <w:basedOn w:val="a"/>
    <w:link w:val="Char"/>
    <w:uiPriority w:val="99"/>
    <w:unhideWhenUsed/>
    <w:rsid w:val="005026BC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026B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9180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9180D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9180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9180D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2"/>
    <w:uiPriority w:val="11"/>
    <w:qFormat/>
    <w:rsid w:val="0099180D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6"/>
    <w:uiPriority w:val="11"/>
    <w:rsid w:val="0099180D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table" w:styleId="a7">
    <w:name w:val="Table Grid"/>
    <w:basedOn w:val="a1"/>
    <w:uiPriority w:val="39"/>
    <w:rsid w:val="0099180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Plain Text"/>
    <w:basedOn w:val="a"/>
    <w:link w:val="Char3"/>
    <w:rsid w:val="006D25D4"/>
    <w:rPr>
      <w:rFonts w:ascii="宋体" w:eastAsia="宋体" w:hAnsi="Courier New" w:cs="Times New Roman"/>
      <w:szCs w:val="20"/>
    </w:rPr>
  </w:style>
  <w:style w:type="character" w:customStyle="1" w:styleId="Char3">
    <w:name w:val="纯文本 Char"/>
    <w:basedOn w:val="a0"/>
    <w:link w:val="a8"/>
    <w:rsid w:val="006D25D4"/>
    <w:rPr>
      <w:rFonts w:ascii="宋体" w:eastAsia="宋体" w:hAnsi="Courier New" w:cs="Times New Roman"/>
      <w:szCs w:val="20"/>
    </w:rPr>
  </w:style>
  <w:style w:type="paragraph" w:styleId="a9">
    <w:name w:val="List Paragraph"/>
    <w:basedOn w:val="a"/>
    <w:uiPriority w:val="34"/>
    <w:qFormat/>
    <w:rsid w:val="00531016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9F7F2B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9F7F2B"/>
  </w:style>
  <w:style w:type="paragraph" w:styleId="20">
    <w:name w:val="toc 2"/>
    <w:basedOn w:val="a"/>
    <w:next w:val="a"/>
    <w:autoRedefine/>
    <w:uiPriority w:val="39"/>
    <w:unhideWhenUsed/>
    <w:rsid w:val="009F7F2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7F2B"/>
    <w:pPr>
      <w:ind w:leftChars="400" w:left="840"/>
    </w:pPr>
  </w:style>
  <w:style w:type="character" w:styleId="aa">
    <w:name w:val="Hyperlink"/>
    <w:basedOn w:val="a0"/>
    <w:uiPriority w:val="99"/>
    <w:unhideWhenUsed/>
    <w:rsid w:val="009F7F2B"/>
    <w:rPr>
      <w:color w:val="0563C1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7A0127"/>
    <w:rPr>
      <w:color w:val="954F72" w:themeColor="followedHyperlink"/>
      <w:u w:val="single"/>
    </w:rPr>
  </w:style>
  <w:style w:type="paragraph" w:styleId="ac">
    <w:name w:val="Balloon Text"/>
    <w:basedOn w:val="a"/>
    <w:link w:val="Char4"/>
    <w:uiPriority w:val="99"/>
    <w:semiHidden/>
    <w:unhideWhenUsed/>
    <w:rsid w:val="001B20DE"/>
    <w:rPr>
      <w:sz w:val="16"/>
      <w:szCs w:val="16"/>
    </w:rPr>
  </w:style>
  <w:style w:type="character" w:customStyle="1" w:styleId="Char4">
    <w:name w:val="批注框文本 Char"/>
    <w:basedOn w:val="a0"/>
    <w:link w:val="ac"/>
    <w:uiPriority w:val="99"/>
    <w:semiHidden/>
    <w:rsid w:val="001B20DE"/>
    <w:rPr>
      <w:sz w:val="16"/>
      <w:szCs w:val="16"/>
    </w:rPr>
  </w:style>
  <w:style w:type="character" w:customStyle="1" w:styleId="shorttext">
    <w:name w:val="short_text"/>
    <w:basedOn w:val="a0"/>
    <w:rsid w:val="009E4B7B"/>
  </w:style>
  <w:style w:type="character" w:customStyle="1" w:styleId="hps">
    <w:name w:val="hps"/>
    <w:basedOn w:val="a0"/>
    <w:rsid w:val="009E4B7B"/>
  </w:style>
  <w:style w:type="paragraph" w:styleId="ad">
    <w:name w:val="No Spacing"/>
    <w:uiPriority w:val="1"/>
    <w:qFormat/>
    <w:rsid w:val="005D11B4"/>
    <w:pPr>
      <w:widowControl w:val="0"/>
      <w:jc w:val="both"/>
    </w:pPr>
  </w:style>
  <w:style w:type="character" w:styleId="ae">
    <w:name w:val="page number"/>
    <w:basedOn w:val="a0"/>
    <w:uiPriority w:val="99"/>
    <w:unhideWhenUsed/>
    <w:rsid w:val="006E2802"/>
  </w:style>
  <w:style w:type="paragraph" w:styleId="40">
    <w:name w:val="toc 4"/>
    <w:basedOn w:val="a"/>
    <w:next w:val="a"/>
    <w:autoRedefine/>
    <w:uiPriority w:val="39"/>
    <w:unhideWhenUsed/>
    <w:rsid w:val="005E3F73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5E3F73"/>
    <w:pPr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5E3F73"/>
    <w:pPr>
      <w:ind w:leftChars="1000" w:left="2100"/>
    </w:pPr>
  </w:style>
  <w:style w:type="paragraph" w:styleId="70">
    <w:name w:val="toc 7"/>
    <w:basedOn w:val="a"/>
    <w:next w:val="a"/>
    <w:autoRedefine/>
    <w:uiPriority w:val="39"/>
    <w:unhideWhenUsed/>
    <w:rsid w:val="005E3F73"/>
    <w:pPr>
      <w:ind w:leftChars="1200" w:left="2520"/>
    </w:pPr>
  </w:style>
  <w:style w:type="paragraph" w:styleId="80">
    <w:name w:val="toc 8"/>
    <w:basedOn w:val="a"/>
    <w:next w:val="a"/>
    <w:autoRedefine/>
    <w:uiPriority w:val="39"/>
    <w:unhideWhenUsed/>
    <w:rsid w:val="005E3F73"/>
    <w:pPr>
      <w:ind w:leftChars="1400" w:left="2940"/>
    </w:pPr>
  </w:style>
  <w:style w:type="paragraph" w:styleId="90">
    <w:name w:val="toc 9"/>
    <w:basedOn w:val="a"/>
    <w:next w:val="a"/>
    <w:autoRedefine/>
    <w:uiPriority w:val="39"/>
    <w:unhideWhenUsed/>
    <w:rsid w:val="005E3F73"/>
    <w:pPr>
      <w:ind w:leftChars="1600" w:left="3360"/>
    </w:pPr>
  </w:style>
  <w:style w:type="character" w:styleId="af">
    <w:name w:val="annotation reference"/>
    <w:basedOn w:val="a0"/>
    <w:uiPriority w:val="99"/>
    <w:semiHidden/>
    <w:unhideWhenUsed/>
    <w:rsid w:val="00F90E71"/>
    <w:rPr>
      <w:sz w:val="21"/>
      <w:szCs w:val="21"/>
    </w:rPr>
  </w:style>
  <w:style w:type="paragraph" w:styleId="af0">
    <w:name w:val="annotation text"/>
    <w:basedOn w:val="a"/>
    <w:link w:val="Char5"/>
    <w:uiPriority w:val="99"/>
    <w:semiHidden/>
    <w:unhideWhenUsed/>
    <w:rsid w:val="00F90E71"/>
    <w:pPr>
      <w:jc w:val="left"/>
    </w:pPr>
  </w:style>
  <w:style w:type="character" w:customStyle="1" w:styleId="Char5">
    <w:name w:val="批注文字 Char"/>
    <w:basedOn w:val="a0"/>
    <w:link w:val="af0"/>
    <w:uiPriority w:val="99"/>
    <w:semiHidden/>
    <w:rsid w:val="00F90E71"/>
  </w:style>
  <w:style w:type="paragraph" w:styleId="af1">
    <w:name w:val="annotation subject"/>
    <w:basedOn w:val="af0"/>
    <w:next w:val="af0"/>
    <w:link w:val="Char6"/>
    <w:uiPriority w:val="99"/>
    <w:semiHidden/>
    <w:unhideWhenUsed/>
    <w:rsid w:val="00F90E71"/>
    <w:rPr>
      <w:b/>
      <w:bCs/>
    </w:rPr>
  </w:style>
  <w:style w:type="character" w:customStyle="1" w:styleId="Char6">
    <w:name w:val="批注主题 Char"/>
    <w:basedOn w:val="Char5"/>
    <w:link w:val="af1"/>
    <w:uiPriority w:val="99"/>
    <w:semiHidden/>
    <w:rsid w:val="00F90E71"/>
    <w:rPr>
      <w:b/>
      <w:bCs/>
    </w:rPr>
  </w:style>
  <w:style w:type="paragraph" w:customStyle="1" w:styleId="11">
    <w:name w:val="无间隔1"/>
    <w:uiPriority w:val="1"/>
    <w:qFormat/>
    <w:rsid w:val="00086384"/>
    <w:pPr>
      <w:widowControl w:val="0"/>
      <w:jc w:val="both"/>
    </w:pPr>
  </w:style>
  <w:style w:type="character" w:styleId="af2">
    <w:name w:val="Strong"/>
    <w:basedOn w:val="a0"/>
    <w:uiPriority w:val="22"/>
    <w:qFormat/>
    <w:rsid w:val="0029706B"/>
    <w:rPr>
      <w:b/>
      <w:bCs/>
    </w:rPr>
  </w:style>
  <w:style w:type="character" w:customStyle="1" w:styleId="xdlabel">
    <w:name w:val="xdlabel"/>
    <w:basedOn w:val="a0"/>
    <w:rsid w:val="00986E1D"/>
  </w:style>
  <w:style w:type="paragraph" w:styleId="af3">
    <w:name w:val="Normal (Web)"/>
    <w:basedOn w:val="a"/>
    <w:uiPriority w:val="99"/>
    <w:semiHidden/>
    <w:unhideWhenUsed/>
    <w:rsid w:val="0008451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59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91914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262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162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770333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74279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0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0263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7270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62328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037880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695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697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074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145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578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55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123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52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64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949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88642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02512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784674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620209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4293003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2587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75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7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95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12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2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6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96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83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5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60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2366788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4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56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838960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21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71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75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27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49667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90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257781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73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80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92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220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476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70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601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342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758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119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200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727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94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035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970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792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974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962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39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289201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298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37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88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03209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73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260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099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02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48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64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3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12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40998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018680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13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3499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340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70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548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518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479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581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493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425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885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097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88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63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880755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91593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7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804300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5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891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5822380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007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764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964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75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510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654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653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11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26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83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62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2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601858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011916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9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57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120553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045901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7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85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837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61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85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7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27461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764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133434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428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1581445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21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57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93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0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468190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1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206507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744263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411131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95555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1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291623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428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923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106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165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80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120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070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419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043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15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426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496400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321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89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814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64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95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77346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466618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1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494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1978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8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97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86301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9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198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914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48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15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03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365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400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639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299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00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8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221239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74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445038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44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12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127802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22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2941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184361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8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554877">
      <w:bodyDiv w:val="1"/>
      <w:marLeft w:val="0"/>
      <w:marRight w:val="31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489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594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9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876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951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76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0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081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717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02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5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D075B3-41BD-4C49-9FBC-5BF356ADD7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7</TotalTime>
  <Pages>29</Pages>
  <Words>1991</Words>
  <Characters>11350</Characters>
  <Application>Microsoft Office Word</Application>
  <DocSecurity>0</DocSecurity>
  <Lines>94</Lines>
  <Paragraphs>26</Paragraphs>
  <ScaleCrop>false</ScaleCrop>
  <Company/>
  <LinksUpToDate>false</LinksUpToDate>
  <CharactersWithSpaces>133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江柯龙</dc:creator>
  <cp:lastModifiedBy>jx li</cp:lastModifiedBy>
  <cp:revision>51</cp:revision>
  <cp:lastPrinted>2014-03-28T02:40:00Z</cp:lastPrinted>
  <dcterms:created xsi:type="dcterms:W3CDTF">2017-06-29T03:20:00Z</dcterms:created>
  <dcterms:modified xsi:type="dcterms:W3CDTF">2017-06-30T07:58:00Z</dcterms:modified>
</cp:coreProperties>
</file>